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94469D" w:rsidRDefault="0094469D" w:rsidP="006A1798">
                            <w:pPr>
                              <w:pStyle w:val="T1"/>
                              <w:spacing w:after="120"/>
                            </w:pPr>
                            <w:r>
                              <w:t>Abstract</w:t>
                            </w:r>
                          </w:p>
                          <w:p w14:paraId="49CDB675" w14:textId="2BFE0834" w:rsidR="0094469D" w:rsidRDefault="0094469D"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94469D" w:rsidRDefault="0094469D" w:rsidP="006A1798">
                            <w:r w:rsidRPr="008D56C5">
                              <w:t>This document is based on 27.3.</w:t>
                            </w:r>
                            <w:r>
                              <w:t>19.4</w:t>
                            </w:r>
                            <w:r w:rsidRPr="008D56C5">
                              <w:t xml:space="preserve"> </w:t>
                            </w:r>
                            <w:r>
                              <w:t>Modulation accuracy</w:t>
                            </w:r>
                            <w:r w:rsidRPr="008D56C5">
                              <w:t xml:space="preserve"> of P802.11ax D6.1.</w:t>
                            </w:r>
                          </w:p>
                          <w:p w14:paraId="7E82AFA3" w14:textId="3B14A4A7" w:rsidR="0094469D" w:rsidRDefault="0094469D" w:rsidP="008D56C5">
                            <w:r>
                              <w:t xml:space="preserve">Added 320MHz, 4KQAM related discussion and values. </w:t>
                            </w:r>
                          </w:p>
                          <w:p w14:paraId="2968D115" w14:textId="77777777" w:rsidR="0094469D" w:rsidRDefault="0094469D" w:rsidP="00962986">
                            <w:r>
                              <w:t>This draft is only for 20/40/80/160/320MHz transmission. Didn’t include 80+80/160+160MHz yet as there is some related discussion.</w:t>
                            </w:r>
                          </w:p>
                          <w:p w14:paraId="22703FA4" w14:textId="77777777" w:rsidR="0094469D" w:rsidRDefault="0094469D" w:rsidP="00962986">
                            <w:r>
                              <w:t>Yellow highlighted texts are TBD.</w:t>
                            </w:r>
                          </w:p>
                          <w:p w14:paraId="2D12E1D2" w14:textId="61BEE753" w:rsidR="0094469D" w:rsidRDefault="0094469D" w:rsidP="006A1798">
                            <w:pPr>
                              <w:rPr>
                                <w:rFonts w:eastAsia="Malgun Gothic"/>
                                <w:lang w:eastAsia="ko-KR"/>
                              </w:rPr>
                            </w:pPr>
                            <w:r>
                              <w:t>Revision 1: add visio files at the end of documents. Add more notes on 1024QAM EVM and more explanation for reference in step f).</w:t>
                            </w:r>
                          </w:p>
                          <w:p w14:paraId="5FB94636" w14:textId="023419E3" w:rsidR="00230DFB" w:rsidRPr="00AD701A" w:rsidRDefault="00CD1BD5" w:rsidP="006A1798">
                            <w:pPr>
                              <w:rPr>
                                <w:rFonts w:eastAsia="Malgun Gothic"/>
                                <w:lang w:eastAsia="ko-KR"/>
                              </w:rPr>
                            </w:pPr>
                            <w:r w:rsidRPr="00CD1BD5">
                              <w:t xml:space="preserve">Revision </w:t>
                            </w:r>
                            <w:r w:rsidR="0084436C">
                              <w:rPr>
                                <w:rFonts w:eastAsia="Malgun Gothic" w:hint="eastAsia"/>
                                <w:lang w:eastAsia="ko-KR"/>
                              </w:rPr>
                              <w:t>2</w:t>
                            </w:r>
                            <w:r w:rsidRPr="00CD1BD5">
                              <w:t xml:space="preserve">: </w:t>
                            </w:r>
                            <w:r w:rsidR="00AD701A">
                              <w:rPr>
                                <w:rFonts w:eastAsia="Malgun Gothic" w:hint="eastAsia"/>
                                <w:lang w:eastAsia="ko-KR"/>
                              </w:rPr>
                              <w:t xml:space="preserve">revise the document based on </w:t>
                            </w:r>
                            <w:r w:rsidR="00230DFB">
                              <w:rPr>
                                <w:rFonts w:eastAsia="Malgun Gothic"/>
                                <w:lang w:eastAsia="ko-KR"/>
                              </w:rPr>
                              <w:t>Youhan Kim’s</w:t>
                            </w:r>
                            <w:r w:rsidR="00AD701A">
                              <w:rPr>
                                <w:rFonts w:eastAsia="Malgun Gothic" w:hint="eastAsia"/>
                                <w:lang w:eastAsia="ko-KR"/>
                              </w:rPr>
                              <w:t xml:space="preserve"> comments</w:t>
                            </w:r>
                            <w:bookmarkStart w:id="1" w:name="_GoBack"/>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94469D" w:rsidRDefault="0094469D" w:rsidP="006A1798">
                      <w:pPr>
                        <w:pStyle w:val="T1"/>
                        <w:spacing w:after="120"/>
                      </w:pPr>
                      <w:r>
                        <w:t>Abstract</w:t>
                      </w:r>
                    </w:p>
                    <w:p w14:paraId="49CDB675" w14:textId="2BFE0834" w:rsidR="0094469D" w:rsidRDefault="0094469D"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94469D" w:rsidRDefault="0094469D" w:rsidP="006A1798">
                      <w:r w:rsidRPr="008D56C5">
                        <w:t>This document is based on 27.3.</w:t>
                      </w:r>
                      <w:r>
                        <w:t>19.4</w:t>
                      </w:r>
                      <w:r w:rsidRPr="008D56C5">
                        <w:t xml:space="preserve"> </w:t>
                      </w:r>
                      <w:r>
                        <w:t>Modulation accuracy</w:t>
                      </w:r>
                      <w:r w:rsidRPr="008D56C5">
                        <w:t xml:space="preserve"> of P802.11ax D6.1.</w:t>
                      </w:r>
                    </w:p>
                    <w:p w14:paraId="7E82AFA3" w14:textId="3B14A4A7" w:rsidR="0094469D" w:rsidRDefault="0094469D" w:rsidP="008D56C5">
                      <w:r>
                        <w:t xml:space="preserve">Added 320MHz, 4KQAM related discussion and values. </w:t>
                      </w:r>
                    </w:p>
                    <w:p w14:paraId="2968D115" w14:textId="77777777" w:rsidR="0094469D" w:rsidRDefault="0094469D" w:rsidP="00962986">
                      <w:r>
                        <w:t>This draft is only for 20/40/80/160/320MHz transmission. Didn’t include 80+80/160+160MHz yet as there is some related discussion.</w:t>
                      </w:r>
                    </w:p>
                    <w:p w14:paraId="22703FA4" w14:textId="77777777" w:rsidR="0094469D" w:rsidRDefault="0094469D" w:rsidP="00962986">
                      <w:r>
                        <w:t>Yellow highlighted texts are TBD.</w:t>
                      </w:r>
                    </w:p>
                    <w:p w14:paraId="2D12E1D2" w14:textId="61BEE753" w:rsidR="0094469D" w:rsidRDefault="0094469D" w:rsidP="006A1798">
                      <w:pPr>
                        <w:rPr>
                          <w:rFonts w:eastAsia="Malgun Gothic"/>
                          <w:lang w:eastAsia="ko-KR"/>
                        </w:rPr>
                      </w:pPr>
                      <w:r>
                        <w:t>Revision 1: add visio files at the end of documents. Add more notes on 1024QAM EVM and more explanation for reference in step f).</w:t>
                      </w:r>
                    </w:p>
                    <w:p w14:paraId="5FB94636" w14:textId="023419E3" w:rsidR="00230DFB" w:rsidRPr="00AD701A" w:rsidRDefault="00CD1BD5" w:rsidP="006A1798">
                      <w:pPr>
                        <w:rPr>
                          <w:rFonts w:eastAsia="Malgun Gothic"/>
                          <w:lang w:eastAsia="ko-KR"/>
                        </w:rPr>
                      </w:pPr>
                      <w:r w:rsidRPr="00CD1BD5">
                        <w:t xml:space="preserve">Revision </w:t>
                      </w:r>
                      <w:r w:rsidR="0084436C">
                        <w:rPr>
                          <w:rFonts w:eastAsia="Malgun Gothic" w:hint="eastAsia"/>
                          <w:lang w:eastAsia="ko-KR"/>
                        </w:rPr>
                        <w:t>2</w:t>
                      </w:r>
                      <w:r w:rsidRPr="00CD1BD5">
                        <w:t xml:space="preserve">: </w:t>
                      </w:r>
                      <w:r w:rsidR="00AD701A">
                        <w:rPr>
                          <w:rFonts w:eastAsia="Malgun Gothic" w:hint="eastAsia"/>
                          <w:lang w:eastAsia="ko-KR"/>
                        </w:rPr>
                        <w:t xml:space="preserve">revise the document based on </w:t>
                      </w:r>
                      <w:r w:rsidR="00230DFB">
                        <w:rPr>
                          <w:rFonts w:eastAsia="Malgun Gothic"/>
                          <w:lang w:eastAsia="ko-KR"/>
                        </w:rPr>
                        <w:t>Youhan Kim’s</w:t>
                      </w:r>
                      <w:r w:rsidR="00AD701A">
                        <w:rPr>
                          <w:rFonts w:eastAsia="Malgun Gothic" w:hint="eastAsia"/>
                          <w:lang w:eastAsia="ko-KR"/>
                        </w:rPr>
                        <w:t xml:space="preserve"> comments</w:t>
                      </w:r>
                      <w:bookmarkStart w:id="2" w:name="_GoBack"/>
                      <w:bookmarkEnd w:id="2"/>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r>
        <w:rPr>
          <w:rFonts w:eastAsia="Malgun Gothic" w:hint="eastAsia"/>
          <w:lang w:eastAsia="ko-KR"/>
        </w:rPr>
        <w:t xml:space="preserve"> </w:t>
      </w:r>
      <w:r w:rsidRPr="006960AB">
        <w:rPr>
          <w:rFonts w:eastAsia="Malgun Gothic"/>
          <w:lang w:eastAsia="ko-KR"/>
        </w:rPr>
        <w:t>Transmit center frequency leakage</w:t>
      </w:r>
    </w:p>
    <w:p w14:paraId="677B0F9A" w14:textId="778BD287" w:rsidR="006960AB" w:rsidRPr="006960AB" w:rsidRDefault="006960AB" w:rsidP="006960AB">
      <w:pPr>
        <w:pStyle w:val="T"/>
        <w:rPr>
          <w:rFonts w:eastAsia="Malgun Gothic"/>
          <w:w w:val="100"/>
          <w:lang w:eastAsia="ko-KR"/>
        </w:rPr>
      </w:pPr>
      <w:r>
        <w:rPr>
          <w:rFonts w:eastAsia="Malgun Gothic"/>
          <w:w w:val="100"/>
          <w:lang w:eastAsia="ko-KR"/>
        </w:rPr>
        <w:t>T</w:t>
      </w:r>
      <w:r w:rsidRPr="006960AB">
        <w:rPr>
          <w:rFonts w:eastAsia="Malgun Gothic"/>
          <w:w w:val="100"/>
          <w:lang w:eastAsia="ko-KR"/>
        </w:rPr>
        <w:t>he power</w:t>
      </w:r>
      <w:r>
        <w:rPr>
          <w:rFonts w:eastAsia="Malgun Gothic"/>
          <w:w w:val="100"/>
          <w:lang w:eastAsia="ko-KR"/>
        </w:rPr>
        <w:t xml:space="preserve"> </w:t>
      </w:r>
      <w:r w:rsidRPr="006960AB">
        <w:rPr>
          <w:rFonts w:eastAsia="Malgun Gothic"/>
          <w:w w:val="100"/>
          <w:lang w:eastAsia="ko-KR"/>
        </w:rPr>
        <w:t>measured at the location of the RF LO using resolution BW 78.125 kHz shall not exceed the maximum of</w:t>
      </w:r>
      <w:r>
        <w:rPr>
          <w:rFonts w:eastAsia="Malgun Gothic"/>
          <w:w w:val="100"/>
          <w:lang w:eastAsia="ko-KR"/>
        </w:rPr>
        <w:t xml:space="preserve"> </w:t>
      </w:r>
      <w:r w:rsidRPr="006960AB">
        <w:rPr>
          <w:rFonts w:eastAsia="Malgun Gothic"/>
          <w:w w:val="100"/>
          <w:lang w:eastAsia="ko-KR"/>
        </w:rPr>
        <w:t>–32 dB relative to the total transmit power and –20 dBm, or equivalently max(P – 32, –20), where P is the</w:t>
      </w:r>
      <w:r>
        <w:rPr>
          <w:rFonts w:eastAsia="Malgun Gothic"/>
          <w:w w:val="100"/>
          <w:lang w:eastAsia="ko-KR"/>
        </w:rPr>
        <w:t xml:space="preserve"> </w:t>
      </w:r>
      <w:r w:rsidRPr="006960AB">
        <w:rPr>
          <w:rFonts w:eastAsia="Malgun Gothic"/>
          <w:w w:val="100"/>
          <w:lang w:eastAsia="ko-KR"/>
        </w:rPr>
        <w:t>transmit power per antenna in dBm. The transmit center frequency leakage is specified per antenna.</w:t>
      </w:r>
    </w:p>
    <w:p w14:paraId="7CA98800" w14:textId="2A5AAC99" w:rsidR="00D20699" w:rsidRPr="006B0041" w:rsidRDefault="006960AB" w:rsidP="00D20699">
      <w:pPr>
        <w:pStyle w:val="Style1"/>
        <w:numPr>
          <w:ilvl w:val="0"/>
          <w:numId w:val="0"/>
        </w:numPr>
        <w:ind w:left="360"/>
        <w:rPr>
          <w:rFonts w:eastAsia="Malgun Gothic"/>
          <w:lang w:eastAsia="ko-KR"/>
        </w:rPr>
      </w:pPr>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3"/>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3"/>
      <w:r w:rsidR="004E5B0E">
        <w:rPr>
          <w:rStyle w:val="CommentReference"/>
          <w:rFonts w:asciiTheme="minorHAnsi" w:hAnsiTheme="minorHAnsi" w:cstheme="minorBidi"/>
          <w:color w:val="auto"/>
          <w:w w:val="100"/>
        </w:rPr>
        <w:commentReference w:id="3"/>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4"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4"/>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77777777" w:rsidR="004E5B0E" w:rsidRDefault="004E5B0E" w:rsidP="000513D4">
            <w:pPr>
              <w:pStyle w:val="CellHeading"/>
            </w:pPr>
            <w:r>
              <w:rPr>
                <w:w w:val="100"/>
              </w:rPr>
              <w:t>Relative constellation error in an HE SU PPDU, HE ER SU PPDU and H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192EA9F9" w:rsidR="004E5B0E" w:rsidRDefault="004E5B0E" w:rsidP="004E5B0E">
            <w:pPr>
              <w:pStyle w:val="CellHeading"/>
            </w:pPr>
            <w:r>
              <w:rPr>
                <w:w w:val="100"/>
              </w:rPr>
              <w:t>Relative constellation error in an HE TB PPDU when transmit power is larger than the maximum power of HE-MCS </w:t>
            </w:r>
            <w:r w:rsidRPr="004E5B0E">
              <w:rPr>
                <w:w w:val="100"/>
                <w:highlight w:val="yellow"/>
              </w:rPr>
              <w:t>TBD</w:t>
            </w:r>
            <w:r>
              <w:rPr>
                <w:w w:val="100"/>
              </w:rPr>
              <w:t xml:space="preserve"> (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D1C1578" w:rsidR="004E5B0E" w:rsidRDefault="004E5B0E" w:rsidP="004E5B0E">
            <w:pPr>
              <w:pStyle w:val="CellHeading"/>
            </w:pPr>
            <w:r>
              <w:rPr>
                <w:w w:val="100"/>
              </w:rPr>
              <w:t>Relative constellation error in an HE TB PPDU when transmit power is less than or equal to the maximum power of HE-MCS </w:t>
            </w:r>
            <w:r w:rsidRPr="004E5B0E">
              <w:rPr>
                <w:w w:val="100"/>
                <w:highlight w:val="yellow"/>
              </w:rPr>
              <w:t>TBD</w:t>
            </w:r>
            <w:r>
              <w:rPr>
                <w:w w:val="100"/>
              </w:rPr>
              <w:t xml:space="preserve"> (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5"/>
            <w:r w:rsidRPr="0005762D">
              <w:rPr>
                <w:w w:val="100"/>
                <w:highlight w:val="yellow"/>
              </w:rPr>
              <w:t>[</w:t>
            </w:r>
            <w:r w:rsidR="004E5B0E" w:rsidRPr="0005762D">
              <w:rPr>
                <w:w w:val="100"/>
                <w:highlight w:val="yellow"/>
              </w:rPr>
              <w:t>–35/–32</w:t>
            </w:r>
            <w:r w:rsidRPr="0005762D">
              <w:rPr>
                <w:w w:val="100"/>
                <w:highlight w:val="yellow"/>
              </w:rPr>
              <w:t>]</w:t>
            </w:r>
            <w:commentRangeEnd w:id="5"/>
            <w:r w:rsidR="005A4F83">
              <w:rPr>
                <w:rStyle w:val="CommentReference"/>
                <w:rFonts w:asciiTheme="minorHAnsi" w:hAnsiTheme="minorHAnsi" w:cstheme="minorBidi"/>
                <w:color w:val="auto"/>
                <w:w w:val="100"/>
              </w:rPr>
              <w:commentReference w:id="5"/>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4E5B0E" w:rsidRDefault="004E5B0E" w:rsidP="004E5B0E">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7EE3DF83" w:rsidR="004E5B0E" w:rsidRPr="00C64A4F" w:rsidRDefault="00C64A4F" w:rsidP="004E5B0E">
            <w:pPr>
              <w:pStyle w:val="CellBody"/>
              <w:jc w:val="center"/>
              <w:rPr>
                <w:rFonts w:eastAsia="Malgun Gothic"/>
                <w:w w:val="100"/>
                <w:lang w:eastAsia="ko-KR"/>
              </w:rPr>
            </w:pPr>
            <w:r w:rsidRPr="00C64A4F">
              <w:rPr>
                <w:rFonts w:eastAsia="Malgun Gothic" w:hint="eastAsia"/>
                <w:w w:val="100"/>
                <w:highlight w:val="yellow"/>
                <w:lang w:eastAsia="ko-KR"/>
              </w:rPr>
              <w:t>TBD</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3BF65D7E" w:rsidR="004E5B0E" w:rsidRDefault="004E5B0E" w:rsidP="004E5B0E">
            <w:pPr>
              <w:pStyle w:val="CellBody"/>
              <w:jc w:val="center"/>
              <w:rPr>
                <w:w w:val="100"/>
              </w:rPr>
            </w:pPr>
            <w:r>
              <w:rPr>
                <w:w w:val="100"/>
              </w:rPr>
              <w:t>–38</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069356E7" w:rsidR="004E5B0E" w:rsidRDefault="004E5B0E" w:rsidP="004E5B0E">
            <w:pPr>
              <w:pStyle w:val="CellBody"/>
              <w:jc w:val="center"/>
              <w:rPr>
                <w:w w:val="100"/>
              </w:rPr>
            </w:pPr>
            <w:r>
              <w:rPr>
                <w:w w:val="100"/>
              </w:rPr>
              <w:t>–38</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A9D6464" w:rsidR="004E5B0E" w:rsidRDefault="004E5B0E" w:rsidP="004E5B0E">
            <w:pPr>
              <w:pStyle w:val="CellBody"/>
              <w:jc w:val="center"/>
              <w:rPr>
                <w:w w:val="100"/>
              </w:rPr>
            </w:pPr>
            <w:r>
              <w:rPr>
                <w:w w:val="100"/>
              </w:rPr>
              <w:t>–38</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3ADDF419" w:rsidR="004E5B0E" w:rsidRDefault="00102349" w:rsidP="004E5B0E">
            <w:pPr>
              <w:pStyle w:val="CellBody"/>
            </w:pPr>
            <w:r>
              <w:rPr>
                <w:w w:val="100"/>
              </w:rPr>
              <w:t>NOTE—The maximum power of</w:t>
            </w:r>
            <w:r>
              <w:rPr>
                <w:rFonts w:eastAsia="Malgun Gothic" w:hint="eastAsia"/>
                <w:w w:val="100"/>
                <w:lang w:eastAsia="ko-KR"/>
              </w:rPr>
              <w:t xml:space="preserve"> EHT-</w:t>
            </w:r>
            <w:r w:rsidR="004E5B0E">
              <w:rPr>
                <w:w w:val="100"/>
              </w:rPr>
              <w:t>MCS </w:t>
            </w:r>
            <w:r w:rsidR="004E5B0E" w:rsidRPr="004E5B0E">
              <w:rPr>
                <w:w w:val="100"/>
                <w:highlight w:val="yellow"/>
              </w:rPr>
              <w:t>TBD</w:t>
            </w:r>
            <w:r w:rsidR="004E5B0E">
              <w:rPr>
                <w:w w:val="100"/>
              </w:rPr>
              <w:t xml:space="preserve"> 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351D8FA8"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102349">
        <w:rPr>
          <w:rFonts w:eastAsia="Malgun Gothic" w:hint="eastAsia"/>
          <w:w w:val="100"/>
          <w:lang w:eastAsia="ko-KR"/>
        </w:rPr>
        <w:t>EHT</w:t>
      </w:r>
      <w:r>
        <w:rPr>
          <w:w w:val="100"/>
        </w:rPr>
        <w:t xml:space="preserv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75940E3C" w:rsidR="00D20699" w:rsidRDefault="00CC14FC" w:rsidP="00DA78A8">
      <w:pPr>
        <w:pStyle w:val="T"/>
        <w:rPr>
          <w:color w:val="auto"/>
          <w:w w:val="100"/>
        </w:rPr>
      </w:pPr>
      <w:r>
        <w:rPr>
          <w:w w:val="100"/>
        </w:rPr>
        <w:t xml:space="preserve">LO leakage that can potentially show up at the center frequency of the </w:t>
      </w:r>
      <w:r w:rsidR="00102349">
        <w:rPr>
          <w:rFonts w:eastAsia="Malgun Gothic" w:hint="eastAsia"/>
          <w:w w:val="100"/>
          <w:lang w:eastAsia="ko-KR"/>
        </w:rPr>
        <w:t>EHT</w:t>
      </w:r>
      <w:r>
        <w:rPr>
          <w:w w:val="100"/>
        </w:rPr>
        <w:t xml:space="preserv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sidR="00102349">
        <w:rPr>
          <w:rFonts w:eastAsia="Malgun Gothic" w:hint="eastAsia"/>
          <w:w w:val="100"/>
          <w:lang w:eastAsia="ko-KR"/>
        </w:rPr>
        <w:t>EHT</w:t>
      </w:r>
      <w:r w:rsidRPr="00BD6752">
        <w:rPr>
          <w:w w:val="100"/>
        </w:rPr>
        <w:t xml:space="preserve"> PPDU tone plan and ±3 subcarriers of it. The potential LO leakage subcarriers for 40 MHz operating devices are the center of the primary 40 MHz of the PPDU tone plan and ±3 subcarriers. The potential LO leakage subcarriers for 80 MHz </w:t>
      </w:r>
      <w:r w:rsidRPr="00BD6752">
        <w:rPr>
          <w:w w:val="100"/>
        </w:rPr>
        <w:lastRenderedPageBreak/>
        <w:t xml:space="preserve">operating devices 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6"/>
      <w:commentRangeStart w:id="7"/>
      <w:r w:rsidR="0002015D" w:rsidRPr="0002015D">
        <w:rPr>
          <w:w w:val="100"/>
          <w:highlight w:val="yellow"/>
        </w:rPr>
        <w:t>[</w:t>
      </w:r>
      <w:r w:rsidRPr="0002015D">
        <w:rPr>
          <w:w w:val="100"/>
          <w:highlight w:val="yellow"/>
        </w:rPr>
        <w:t xml:space="preserve">For 40 MHz </w:t>
      </w:r>
      <w:r w:rsidR="00102349">
        <w:rPr>
          <w:rFonts w:eastAsia="Malgun Gothic" w:hint="eastAsia"/>
          <w:w w:val="100"/>
          <w:highlight w:val="yellow"/>
          <w:lang w:eastAsia="ko-KR"/>
        </w:rPr>
        <w:t xml:space="preserve">operating </w:t>
      </w:r>
      <w:r w:rsidRPr="0002015D">
        <w:rPr>
          <w:w w:val="100"/>
          <w:highlight w:val="yellow"/>
        </w:rPr>
        <w:t>devices that transmits 20 MHz, the potential LO leakage subcarriers exist outside the PPDU bandwidth and should not affect the transmitter modulation accuracy test.</w:t>
      </w:r>
      <w:r w:rsidR="0002015D" w:rsidRPr="0002015D">
        <w:rPr>
          <w:w w:val="100"/>
          <w:highlight w:val="yellow"/>
        </w:rPr>
        <w:t>]</w:t>
      </w:r>
      <w:commentRangeEnd w:id="6"/>
      <w:r w:rsidR="0002015D">
        <w:rPr>
          <w:rStyle w:val="CommentReference"/>
          <w:rFonts w:asciiTheme="minorHAnsi" w:hAnsiTheme="minorHAnsi" w:cstheme="minorBidi"/>
          <w:color w:val="auto"/>
          <w:w w:val="100"/>
        </w:rPr>
        <w:commentReference w:id="6"/>
      </w:r>
      <w:commentRangeEnd w:id="7"/>
      <w:r w:rsidR="00B827AE">
        <w:rPr>
          <w:rStyle w:val="CommentReference"/>
          <w:rFonts w:asciiTheme="minorHAnsi" w:hAnsiTheme="minorHAnsi" w:cstheme="minorBidi"/>
          <w:color w:val="auto"/>
          <w:w w:val="100"/>
        </w:rPr>
        <w:commentReference w:id="7"/>
      </w:r>
      <w:r>
        <w:rPr>
          <w:w w:val="100"/>
        </w:rPr>
        <w:t xml:space="preserve"> For 80 MHz </w:t>
      </w:r>
      <w:r w:rsidR="00102349">
        <w:rPr>
          <w:rFonts w:eastAsia="Malgun Gothic" w:hint="eastAsia"/>
          <w:w w:val="100"/>
          <w:lang w:eastAsia="ko-KR"/>
        </w:rPr>
        <w:t xml:space="preserve">operating </w:t>
      </w:r>
      <w:r>
        <w:rPr>
          <w:w w:val="100"/>
        </w:rPr>
        <w:t xml:space="preserve">devices that transmits 20 MHz or 40 MHz PPDU, the potential LO leakage subcarriers exist outside the PPDU bandwidth and should not affect the transmitter modulation accuracy test. For 160 MHz </w:t>
      </w:r>
      <w:r w:rsidR="00102349">
        <w:rPr>
          <w:rFonts w:eastAsia="Malgun Gothic" w:hint="eastAsia"/>
          <w:w w:val="100"/>
          <w:lang w:eastAsia="ko-KR"/>
        </w:rPr>
        <w:t xml:space="preserve">operating </w:t>
      </w:r>
      <w:r>
        <w:rPr>
          <w:w w:val="100"/>
        </w:rPr>
        <w:t>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 xml:space="preserve">0 MHz </w:t>
      </w:r>
      <w:r w:rsidR="00102349">
        <w:rPr>
          <w:rFonts w:eastAsia="Malgun Gothic" w:hint="eastAsia"/>
          <w:w w:val="100"/>
          <w:lang w:eastAsia="ko-KR"/>
        </w:rPr>
        <w:t>operating</w:t>
      </w:r>
      <w:r w:rsidR="00102349" w:rsidRPr="0002015D">
        <w:rPr>
          <w:color w:val="auto"/>
          <w:w w:val="100"/>
        </w:rPr>
        <w:t xml:space="preserve"> </w:t>
      </w:r>
      <w:r w:rsidR="005965A4" w:rsidRPr="0002015D">
        <w:rPr>
          <w:color w:val="auto"/>
          <w:w w:val="100"/>
        </w:rPr>
        <w:t>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FDC0466" w14:textId="77777777" w:rsidR="00D91DA0" w:rsidRDefault="00D91DA0" w:rsidP="00834F6A">
      <w:pPr>
        <w:pStyle w:val="T"/>
        <w:rPr>
          <w:rFonts w:eastAsia="Malgun Gothic"/>
          <w:w w:val="100"/>
          <w:lang w:eastAsia="ko-KR"/>
        </w:rPr>
      </w:pPr>
    </w:p>
    <w:p w14:paraId="76A188BB" w14:textId="05147ED5" w:rsidR="00D91DA0" w:rsidRDefault="00D91DA0" w:rsidP="00834F6A">
      <w:pPr>
        <w:pStyle w:val="T"/>
        <w:rPr>
          <w:rFonts w:eastAsia="Malgun Gothic"/>
          <w:w w:val="100"/>
          <w:lang w:eastAsia="ko-KR"/>
        </w:rPr>
      </w:pPr>
      <w:r w:rsidRPr="00D91DA0">
        <w:rPr>
          <w:rFonts w:eastAsia="Malgun Gothic"/>
          <w:w w:val="100"/>
          <w:lang w:eastAsia="ko-KR"/>
        </w:rPr>
        <w:t>The transmitter modulation accuracy test procedure</w:t>
      </w:r>
      <w:r w:rsidRPr="00D91DA0">
        <w:rPr>
          <w:w w:val="100"/>
        </w:rPr>
        <w:t xml:space="preserve"> </w:t>
      </w:r>
      <w:r>
        <w:rPr>
          <w:w w:val="100"/>
        </w:rPr>
        <w:t>for the occupied subcarriers of the PPDU</w:t>
      </w:r>
      <w:r w:rsidRPr="00D91DA0">
        <w:rPr>
          <w:rFonts w:eastAsia="Malgun Gothic"/>
          <w:w w:val="100"/>
          <w:lang w:eastAsia="ko-KR"/>
        </w:rPr>
        <w:t xml:space="preserve"> is </w:t>
      </w:r>
      <w:r w:rsidR="00C5487D">
        <w:rPr>
          <w:rFonts w:eastAsia="Malgun Gothic" w:hint="eastAsia"/>
          <w:w w:val="100"/>
          <w:lang w:eastAsia="ko-KR"/>
        </w:rPr>
        <w:t>similar</w:t>
      </w:r>
      <w:r w:rsidRPr="00D91DA0">
        <w:rPr>
          <w:rFonts w:eastAsia="Malgun Gothic"/>
          <w:w w:val="100"/>
          <w:lang w:eastAsia="ko-KR"/>
        </w:rPr>
        <w:t xml:space="preserve"> as in </w:t>
      </w:r>
      <w:r>
        <w:rPr>
          <w:rFonts w:eastAsia="Malgun Gothic"/>
          <w:w w:val="100"/>
          <w:lang w:eastAsia="ko-KR"/>
        </w:rPr>
        <w:t>step</w:t>
      </w:r>
      <w:r>
        <w:rPr>
          <w:rFonts w:eastAsia="Malgun Gothic" w:hint="eastAsia"/>
          <w:w w:val="100"/>
          <w:lang w:eastAsia="ko-KR"/>
        </w:rPr>
        <w:t xml:space="preserve">s </w:t>
      </w:r>
      <w:r w:rsidRPr="00D91DA0">
        <w:rPr>
          <w:rFonts w:eastAsia="Malgun Gothic"/>
          <w:w w:val="100"/>
          <w:lang w:eastAsia="ko-KR"/>
        </w:rPr>
        <w:t>of the transmit modulation accuracy test procedure defined in 27.3.19.4.4 (Transmitter modulation accuracy (EVM) test)</w:t>
      </w:r>
      <w:r>
        <w:rPr>
          <w:rFonts w:eastAsia="Malgun Gothic" w:hint="eastAsia"/>
          <w:w w:val="100"/>
          <w:lang w:eastAsia="ko-KR"/>
        </w:rPr>
        <w:t xml:space="preserve"> </w:t>
      </w:r>
      <w:r>
        <w:rPr>
          <w:w w:val="100"/>
        </w:rPr>
        <w:t>as follows.</w:t>
      </w:r>
    </w:p>
    <w:p w14:paraId="052E090C" w14:textId="77777777" w:rsidR="00834F6A" w:rsidRDefault="00834F6A" w:rsidP="00834F6A">
      <w:pPr>
        <w:pStyle w:val="L1"/>
        <w:numPr>
          <w:ilvl w:val="0"/>
          <w:numId w:val="12"/>
        </w:numPr>
        <w:ind w:left="640" w:hanging="440"/>
        <w:rPr>
          <w:w w:val="100"/>
        </w:rPr>
      </w:pPr>
      <w:r>
        <w:rPr>
          <w:w w:val="100"/>
        </w:rPr>
        <w:t>Start of PPDU shall be detected.</w:t>
      </w:r>
    </w:p>
    <w:p w14:paraId="521DCAC1" w14:textId="77777777" w:rsidR="00834F6A" w:rsidRDefault="00834F6A" w:rsidP="00834F6A">
      <w:pPr>
        <w:pStyle w:val="L1"/>
        <w:numPr>
          <w:ilvl w:val="0"/>
          <w:numId w:val="13"/>
        </w:numPr>
        <w:ind w:left="640" w:hanging="440"/>
        <w:rPr>
          <w:w w:val="100"/>
        </w:rPr>
      </w:pPr>
      <w:r>
        <w:rPr>
          <w:w w:val="100"/>
        </w:rPr>
        <w:t>Transition from L-STF to L-LTF shall be detected and fine timing shall be established.</w:t>
      </w:r>
    </w:p>
    <w:p w14:paraId="5BF82D32" w14:textId="77777777" w:rsidR="00834F6A" w:rsidRDefault="00834F6A" w:rsidP="00834F6A">
      <w:pPr>
        <w:pStyle w:val="L1"/>
        <w:numPr>
          <w:ilvl w:val="0"/>
          <w:numId w:val="14"/>
        </w:numPr>
        <w:ind w:left="640" w:hanging="440"/>
        <w:rPr>
          <w:w w:val="100"/>
        </w:rPr>
      </w:pPr>
      <w:r>
        <w:rPr>
          <w:w w:val="100"/>
        </w:rPr>
        <w:t>Coarse and fine frequency offsets shall be estimated.</w:t>
      </w:r>
    </w:p>
    <w:p w14:paraId="5AEAC442" w14:textId="77777777" w:rsidR="00834F6A" w:rsidRDefault="00834F6A" w:rsidP="00834F6A">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7B7803CC" w14:textId="77777777" w:rsidR="00834F6A" w:rsidRDefault="00834F6A" w:rsidP="00834F6A">
      <w:pPr>
        <w:pStyle w:val="L1"/>
        <w:numPr>
          <w:ilvl w:val="0"/>
          <w:numId w:val="16"/>
        </w:numPr>
        <w:ind w:left="640" w:hanging="440"/>
        <w:rPr>
          <w:w w:val="100"/>
        </w:rPr>
      </w:pPr>
      <w:r>
        <w:rPr>
          <w:w w:val="100"/>
        </w:rPr>
        <w:t xml:space="preserve">For each </w:t>
      </w:r>
      <w:r>
        <w:rPr>
          <w:rFonts w:eastAsia="Malgun Gothic" w:hint="eastAsia"/>
          <w:w w:val="100"/>
        </w:rPr>
        <w:t>EHT</w:t>
      </w:r>
      <w:r>
        <w:rPr>
          <w:w w:val="100"/>
        </w:rPr>
        <w:t>-LTF symbol, transform the symbol into subcarrier received values, estimate the phase from the pilot subcarriers, and derotate the subcarrier values according to the estimated phase.</w:t>
      </w:r>
    </w:p>
    <w:p w14:paraId="4636918F" w14:textId="77777777" w:rsidR="00834F6A" w:rsidRDefault="00834F6A" w:rsidP="00834F6A">
      <w:pPr>
        <w:pStyle w:val="L1"/>
        <w:numPr>
          <w:ilvl w:val="0"/>
          <w:numId w:val="17"/>
        </w:numPr>
        <w:ind w:left="640" w:hanging="440"/>
        <w:rPr>
          <w:w w:val="100"/>
        </w:rPr>
      </w:pPr>
      <w:r>
        <w:rPr>
          <w:w w:val="100"/>
        </w:rPr>
        <w:t>Estimate the complex channel response coefficient for each of the subcarriers and each of the transmit streams.</w:t>
      </w:r>
    </w:p>
    <w:p w14:paraId="367AFCBB" w14:textId="77777777" w:rsidR="00834F6A" w:rsidRDefault="00834F6A" w:rsidP="00834F6A">
      <w:pPr>
        <w:pStyle w:val="L1"/>
        <w:numPr>
          <w:ilvl w:val="0"/>
          <w:numId w:val="18"/>
        </w:numPr>
        <w:ind w:left="640" w:hanging="440"/>
        <w:rPr>
          <w:w w:val="100"/>
        </w:rPr>
      </w:pPr>
      <w:r>
        <w:rPr>
          <w:w w:val="100"/>
        </w:rPr>
        <w:t>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p>
    <w:p w14:paraId="273E6D59" w14:textId="77777777" w:rsidR="00834F6A" w:rsidRDefault="00834F6A" w:rsidP="00834F6A">
      <w:pPr>
        <w:pStyle w:val="L1"/>
        <w:numPr>
          <w:ilvl w:val="0"/>
          <w:numId w:val="19"/>
        </w:numPr>
        <w:ind w:left="640" w:hanging="440"/>
        <w:rPr>
          <w:w w:val="100"/>
        </w:rPr>
      </w:pPr>
      <w:r>
        <w:rPr>
          <w:w w:val="100"/>
        </w:rPr>
        <w:t>For each data-carrying subcarrier in each spatial stream of RU under test, find the closest constellation point and compute the Euclidean distance from it.</w:t>
      </w:r>
    </w:p>
    <w:p w14:paraId="20F5B9E3" w14:textId="36CE6BDB" w:rsidR="00834F6A" w:rsidRDefault="00834F6A" w:rsidP="00834F6A">
      <w:pPr>
        <w:pStyle w:val="L1"/>
        <w:numPr>
          <w:ilvl w:val="0"/>
          <w:numId w:val="20"/>
        </w:numPr>
        <w:ind w:left="640" w:hanging="440"/>
        <w:rPr>
          <w:rFonts w:eastAsia="Malgun Gothic"/>
          <w:w w:val="100"/>
        </w:rPr>
      </w:pPr>
      <w:r>
        <w:rPr>
          <w:w w:val="100"/>
        </w:rPr>
        <w:t>Compute the average across PPDUs of the RMS of all errors per PPDU as given by</w:t>
      </w:r>
      <w:r w:rsidR="00FA5F11">
        <w:rPr>
          <w:rFonts w:eastAsia="Malgun Gothic" w:hint="eastAsia"/>
          <w:w w:val="100"/>
        </w:rPr>
        <w:t xml:space="preserve"> Equation </w:t>
      </w:r>
      <w:r w:rsidR="00FA5F11" w:rsidRPr="00FA5F11">
        <w:rPr>
          <w:rFonts w:eastAsia="Malgun Gothic" w:hint="eastAsia"/>
          <w:w w:val="100"/>
          <w:highlight w:val="yellow"/>
        </w:rPr>
        <w:t>(xx-y1)</w:t>
      </w:r>
      <w:r w:rsidR="00FA5F11">
        <w:rPr>
          <w:rFonts w:eastAsia="Malgun Gothic" w:hint="eastAsia"/>
          <w:w w:val="100"/>
        </w:rPr>
        <w:t>.</w:t>
      </w:r>
    </w:p>
    <w:p w14:paraId="0DE9090B" w14:textId="577B4523" w:rsidR="00834F6A" w:rsidRPr="00FA5F11" w:rsidRDefault="00834F6A" w:rsidP="00834F6A">
      <w:pPr>
        <w:pStyle w:val="Equation"/>
        <w:rPr>
          <w:rFonts w:eastAsia="Malgun Gothic"/>
          <w:w w:val="100"/>
        </w:rPr>
      </w:pPr>
      <w:r>
        <w:rPr>
          <w:noProof/>
          <w:w w:val="100"/>
        </w:rPr>
        <w:drawing>
          <wp:inline distT="0" distB="0" distL="0" distR="0" wp14:anchorId="26797485" wp14:editId="1C77E770">
            <wp:extent cx="5374640" cy="120777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74640" cy="1207770"/>
                    </a:xfrm>
                    <a:prstGeom prst="rect">
                      <a:avLst/>
                    </a:prstGeom>
                    <a:noFill/>
                    <a:ln>
                      <a:noFill/>
                    </a:ln>
                  </pic:spPr>
                </pic:pic>
              </a:graphicData>
            </a:graphic>
          </wp:inline>
        </w:drawing>
      </w:r>
      <w:bookmarkStart w:id="8" w:name="RTF34363330313a204571756174"/>
      <w:r w:rsidR="00FA5F11" w:rsidRPr="00FA5F11">
        <w:rPr>
          <w:rFonts w:eastAsia="Malgun Gothic" w:hint="eastAsia"/>
          <w:w w:val="100"/>
          <w:highlight w:val="yellow"/>
        </w:rPr>
        <w:t>(xx-y1)</w:t>
      </w:r>
    </w:p>
    <w:bookmarkEnd w:id="8"/>
    <w:p w14:paraId="400C9ABA" w14:textId="77777777" w:rsidR="00834F6A" w:rsidRDefault="00834F6A" w:rsidP="00834F6A">
      <w:pPr>
        <w:pStyle w:val="T"/>
        <w:rPr>
          <w:w w:val="100"/>
        </w:rPr>
      </w:pPr>
      <w:r>
        <w:rPr>
          <w:w w:val="100"/>
        </w:rPr>
        <w:t>where</w:t>
      </w:r>
    </w:p>
    <w:p w14:paraId="3E98A018"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ideal symbol point in the complex plane in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42A059"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equalized observed symbol point in the complex plane of the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170E31D4" w14:textId="77777777" w:rsidR="00834F6A" w:rsidRDefault="00834F6A" w:rsidP="00834F6A">
      <w:pPr>
        <w:pStyle w:val="VariableList"/>
        <w:rPr>
          <w:w w:val="100"/>
        </w:rPr>
      </w:pPr>
      <w:r>
        <w:rPr>
          <w:i/>
          <w:iCs/>
          <w:w w:val="100"/>
        </w:rPr>
        <w:t>P</w:t>
      </w:r>
      <w:r>
        <w:rPr>
          <w:i/>
          <w:iCs/>
          <w:w w:val="100"/>
          <w:vertAlign w:val="subscript"/>
        </w:rPr>
        <w:t>0</w:t>
      </w:r>
      <w:r>
        <w:rPr>
          <w:w w:val="100"/>
        </w:rPr>
        <w:tab/>
        <w:t>is the average power of constellation</w:t>
      </w:r>
    </w:p>
    <w:p w14:paraId="169A4E0A" w14:textId="77777777" w:rsidR="00834F6A" w:rsidRDefault="00834F6A" w:rsidP="00834F6A">
      <w:pPr>
        <w:pStyle w:val="VariableList"/>
        <w:rPr>
          <w:w w:val="100"/>
        </w:rPr>
      </w:pPr>
      <w:r>
        <w:rPr>
          <w:i/>
          <w:iCs/>
          <w:w w:val="100"/>
        </w:rPr>
        <w:t>N</w:t>
      </w:r>
      <w:r>
        <w:rPr>
          <w:i/>
          <w:iCs/>
          <w:w w:val="100"/>
          <w:vertAlign w:val="subscript"/>
        </w:rPr>
        <w:t>f</w:t>
      </w:r>
      <w:r>
        <w:rPr>
          <w:w w:val="100"/>
        </w:rPr>
        <w:tab/>
        <w:t>is the number of tested frames</w:t>
      </w:r>
    </w:p>
    <w:p w14:paraId="38B08412" w14:textId="77777777" w:rsidR="00834F6A" w:rsidRPr="00115F9B" w:rsidRDefault="00834F6A" w:rsidP="00834F6A">
      <w:pPr>
        <w:pStyle w:val="VariableList"/>
        <w:rPr>
          <w:rFonts w:eastAsia="Malgun Gothic"/>
          <w:w w:val="100"/>
          <w:lang w:eastAsia="ko-KR"/>
        </w:rPr>
      </w:pPr>
      <w:r>
        <w:rPr>
          <w:i/>
          <w:iCs/>
          <w:w w:val="100"/>
        </w:rPr>
        <w:lastRenderedPageBreak/>
        <w:t>N</w:t>
      </w:r>
      <w:r>
        <w:rPr>
          <w:i/>
          <w:iCs/>
          <w:w w:val="100"/>
          <w:vertAlign w:val="subscript"/>
        </w:rPr>
        <w:t>SD</w:t>
      </w:r>
      <w:r>
        <w:rPr>
          <w:w w:val="100"/>
        </w:rPr>
        <w:tab/>
        <w:t xml:space="preserve">is the number of data tones of the occupied RU. </w:t>
      </w:r>
    </w:p>
    <w:p w14:paraId="66C7798A" w14:textId="77777777" w:rsidR="00834F6A" w:rsidRDefault="00834F6A" w:rsidP="00834F6A">
      <w:pPr>
        <w:pStyle w:val="VariableList"/>
        <w:rPr>
          <w:w w:val="100"/>
        </w:rPr>
      </w:pPr>
      <w:r>
        <w:rPr>
          <w:i/>
          <w:iCs/>
          <w:w w:val="100"/>
        </w:rPr>
        <w:t>N</w:t>
      </w:r>
      <w:r>
        <w:rPr>
          <w:i/>
          <w:iCs/>
          <w:w w:val="100"/>
          <w:vertAlign w:val="subscript"/>
        </w:rPr>
        <w:t>SS</w:t>
      </w:r>
      <w:r>
        <w:rPr>
          <w:w w:val="100"/>
        </w:rPr>
        <w:tab/>
        <w:t>is the number of spatial streams of the data</w:t>
      </w:r>
    </w:p>
    <w:p w14:paraId="0D8E8EBC" w14:textId="77777777" w:rsidR="00834F6A" w:rsidRDefault="00834F6A" w:rsidP="00834F6A">
      <w:pPr>
        <w:pStyle w:val="VariableList"/>
        <w:rPr>
          <w:w w:val="100"/>
        </w:rPr>
      </w:pPr>
      <w:r>
        <w:rPr>
          <w:i/>
          <w:iCs/>
          <w:w w:val="100"/>
        </w:rPr>
        <w:t>N</w:t>
      </w:r>
      <w:r>
        <w:rPr>
          <w:i/>
          <w:iCs/>
          <w:w w:val="100"/>
          <w:vertAlign w:val="subscript"/>
        </w:rPr>
        <w:t>SYM</w:t>
      </w:r>
      <w:r>
        <w:rPr>
          <w:w w:val="100"/>
        </w:rPr>
        <w:tab/>
        <w:t>is the number of data OFDM symbols</w:t>
      </w:r>
    </w:p>
    <w:p w14:paraId="3420A266" w14:textId="77777777" w:rsidR="00834F6A" w:rsidRDefault="00834F6A" w:rsidP="003A44DF">
      <w:pPr>
        <w:pStyle w:val="T"/>
        <w:rPr>
          <w:rFonts w:eastAsia="Malgun Gothic"/>
          <w:w w:val="100"/>
          <w:lang w:eastAsia="ko-KR"/>
        </w:rPr>
      </w:pPr>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5DD9C0ED" w:rsidR="00E50415" w:rsidRDefault="00E50415" w:rsidP="003A44DF">
      <w:pPr>
        <w:pStyle w:val="T"/>
        <w:rPr>
          <w:rFonts w:eastAsia="Malgun Gothic"/>
          <w:w w:val="100"/>
          <w:lang w:eastAsia="ko-KR"/>
        </w:rPr>
      </w:pPr>
      <w:r>
        <w:rPr>
          <w:w w:val="100"/>
        </w:rPr>
        <w:t xml:space="preserve">In case of a single RU or a continuous MRU, the transmit modulation accuracy test procedure for the unoccupied subcarriers of the PPDU is </w:t>
      </w:r>
      <w:r w:rsidR="00C5487D">
        <w:rPr>
          <w:rFonts w:eastAsia="Malgun Gothic" w:hint="eastAsia"/>
          <w:w w:val="100"/>
          <w:lang w:eastAsia="ko-KR"/>
        </w:rPr>
        <w:t>similar</w:t>
      </w:r>
      <w:r w:rsidR="00C5487D" w:rsidRPr="00D91DA0">
        <w:rPr>
          <w:rFonts w:eastAsia="Malgun Gothic"/>
          <w:w w:val="100"/>
          <w:lang w:eastAsia="ko-KR"/>
        </w:rPr>
        <w:t xml:space="preserve"> </w:t>
      </w:r>
      <w:r>
        <w:rPr>
          <w:w w:val="100"/>
        </w:rPr>
        <w:t xml:space="preserve">as </w:t>
      </w:r>
      <w:r w:rsidR="00D91DA0">
        <w:rPr>
          <w:w w:val="100"/>
        </w:rPr>
        <w:t>in step</w:t>
      </w:r>
      <w:r w:rsidR="00D91DA0">
        <w:rPr>
          <w:rFonts w:eastAsia="Malgun Gothic" w:hint="eastAsia"/>
          <w:w w:val="100"/>
          <w:lang w:eastAsia="ko-KR"/>
        </w:rPr>
        <w:t>s</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w:t>
      </w:r>
      <w:r>
        <w:rPr>
          <w:w w:val="100"/>
        </w:rPr>
        <w:t>as follows.</w:t>
      </w:r>
    </w:p>
    <w:p w14:paraId="2FAE2D31" w14:textId="77777777" w:rsidR="00273FE5" w:rsidRDefault="00273FE5" w:rsidP="00273FE5">
      <w:pPr>
        <w:pStyle w:val="L1"/>
        <w:numPr>
          <w:ilvl w:val="0"/>
          <w:numId w:val="12"/>
        </w:numPr>
        <w:ind w:left="640" w:hanging="440"/>
        <w:rPr>
          <w:w w:val="100"/>
        </w:rPr>
      </w:pPr>
      <w:r>
        <w:rPr>
          <w:w w:val="100"/>
        </w:rPr>
        <w:t>Start of PPDU shall be detected.</w:t>
      </w:r>
    </w:p>
    <w:p w14:paraId="48088DDD" w14:textId="77777777" w:rsidR="00273FE5" w:rsidRDefault="00273FE5" w:rsidP="00273FE5">
      <w:pPr>
        <w:pStyle w:val="L1"/>
        <w:numPr>
          <w:ilvl w:val="0"/>
          <w:numId w:val="13"/>
        </w:numPr>
        <w:ind w:left="640" w:hanging="440"/>
        <w:rPr>
          <w:w w:val="100"/>
        </w:rPr>
      </w:pPr>
      <w:r>
        <w:rPr>
          <w:w w:val="100"/>
        </w:rPr>
        <w:t>Transition from L-STF to L-LTF shall be detected and fine timing shall be established.</w:t>
      </w:r>
    </w:p>
    <w:p w14:paraId="0B3721B1" w14:textId="77777777" w:rsidR="00273FE5" w:rsidRDefault="00273FE5" w:rsidP="00273FE5">
      <w:pPr>
        <w:pStyle w:val="L1"/>
        <w:numPr>
          <w:ilvl w:val="0"/>
          <w:numId w:val="14"/>
        </w:numPr>
        <w:ind w:left="640" w:hanging="440"/>
        <w:rPr>
          <w:w w:val="100"/>
        </w:rPr>
      </w:pPr>
      <w:r>
        <w:rPr>
          <w:w w:val="100"/>
        </w:rPr>
        <w:t>Coarse and fine frequency offsets shall be estimated.</w:t>
      </w:r>
    </w:p>
    <w:p w14:paraId="5D1444F0" w14:textId="77777777" w:rsidR="00273FE5" w:rsidRDefault="00273FE5" w:rsidP="00273FE5">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545A8507" w14:textId="449F99E5" w:rsidR="00273FE5" w:rsidRPr="00273FE5" w:rsidRDefault="00273FE5" w:rsidP="003A44DF">
      <w:pPr>
        <w:pStyle w:val="L1"/>
        <w:numPr>
          <w:ilvl w:val="0"/>
          <w:numId w:val="16"/>
        </w:numPr>
        <w:ind w:left="640" w:hanging="440"/>
        <w:rPr>
          <w:rFonts w:eastAsia="Malgun Gothic"/>
          <w:w w:val="100"/>
        </w:rPr>
      </w:pPr>
      <w:r w:rsidRPr="00273FE5">
        <w:rPr>
          <w:w w:val="100"/>
        </w:rPr>
        <w:t>For each of the data OFDM symbols, transform the symbol into subcarrier received values and estimate the power of each subcarrier.</w:t>
      </w:r>
    </w:p>
    <w:p w14:paraId="40CD19C0" w14:textId="47E40C54" w:rsidR="00F67BC4" w:rsidRDefault="003A44DF" w:rsidP="00F67BC4">
      <w:pPr>
        <w:pStyle w:val="L1"/>
        <w:numPr>
          <w:ilvl w:val="0"/>
          <w:numId w:val="17"/>
        </w:numPr>
        <w:ind w:left="640" w:hanging="440"/>
        <w:rPr>
          <w:rFonts w:eastAsia="Malgun Gothic"/>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w:t>
      </w:r>
      <w:r w:rsidR="00F67BC4">
        <w:rPr>
          <w:w w:val="100"/>
        </w:rPr>
        <w:t xml:space="preserve">on </w:t>
      </w:r>
      <w:r w:rsidR="00F67BC4" w:rsidRPr="005D61C4">
        <w:rPr>
          <w:w w:val="100"/>
          <w:highlight w:val="yellow"/>
        </w:rPr>
        <w:t>(</w:t>
      </w:r>
      <w:r w:rsidR="00F67BC4" w:rsidRPr="005D61C4">
        <w:rPr>
          <w:rFonts w:eastAsia="Malgun Gothic" w:hint="eastAsia"/>
          <w:w w:val="100"/>
          <w:highlight w:val="yellow"/>
        </w:rPr>
        <w:t>xx-y2</w:t>
      </w:r>
      <w:r w:rsidR="00BD6752" w:rsidRPr="005D61C4">
        <w:rPr>
          <w:w w:val="100"/>
          <w:highlight w:val="yellow"/>
        </w:rPr>
        <w:t>)</w:t>
      </w:r>
    </w:p>
    <w:p w14:paraId="7A7D20AC" w14:textId="6429886A" w:rsidR="00F67BC4" w:rsidRPr="00F67BC4" w:rsidRDefault="00F67BC4" w:rsidP="00F67BC4">
      <w:pPr>
        <w:pStyle w:val="L1"/>
        <w:ind w:firstLine="0"/>
        <w:jc w:val="center"/>
        <w:rPr>
          <w:rFonts w:eastAsia="Malgun Gothic"/>
          <w:w w:val="100"/>
        </w:rPr>
      </w:pPr>
      <w:r>
        <w:rPr>
          <w:noProof/>
          <w:w w:val="100"/>
        </w:rPr>
        <w:drawing>
          <wp:inline distT="0" distB="0" distL="0" distR="0" wp14:anchorId="2D5B54EE" wp14:editId="23D5FE43">
            <wp:extent cx="4215765" cy="78867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15765" cy="788670"/>
                    </a:xfrm>
                    <a:prstGeom prst="rect">
                      <a:avLst/>
                    </a:prstGeom>
                    <a:noFill/>
                    <a:ln>
                      <a:noFill/>
                    </a:ln>
                  </pic:spPr>
                </pic:pic>
              </a:graphicData>
            </a:graphic>
          </wp:inline>
        </w:drawing>
      </w:r>
      <w:bookmarkStart w:id="9" w:name="RTF33343731393a204571756174"/>
      <w:r w:rsidRPr="00FE46B8">
        <w:rPr>
          <w:rFonts w:ascii="TimesNewRomanPSMT" w:eastAsia="TimesNewRomanPSMT" w:cs="TimesNewRomanPSMT"/>
          <w:highlight w:val="yellow"/>
        </w:rPr>
        <w:t>(</w:t>
      </w:r>
      <w:r>
        <w:rPr>
          <w:rFonts w:ascii="TimesNewRomanPSMT" w:eastAsia="Malgun Gothic" w:cs="TimesNewRomanPSMT" w:hint="eastAsia"/>
          <w:highlight w:val="yellow"/>
        </w:rPr>
        <w:t>xx-y2</w:t>
      </w:r>
      <w:r w:rsidRPr="00FE46B8">
        <w:rPr>
          <w:rFonts w:ascii="TimesNewRomanPSMT" w:eastAsia="TimesNewRomanPSMT" w:cs="TimesNewRomanPSMT"/>
          <w:highlight w:val="yellow"/>
        </w:rPr>
        <w:t>)</w:t>
      </w:r>
    </w:p>
    <w:bookmarkEnd w:id="9"/>
    <w:p w14:paraId="11815EAE" w14:textId="2B19F455" w:rsidR="00F67BC4" w:rsidRDefault="00F67BC4" w:rsidP="00F67BC4">
      <w:pPr>
        <w:pStyle w:val="VariableList"/>
        <w:rPr>
          <w:rFonts w:eastAsia="Malgun Gothic"/>
          <w:w w:val="100"/>
          <w:lang w:eastAsia="ko-KR"/>
        </w:rPr>
      </w:pPr>
      <w:r>
        <w:rPr>
          <w:rFonts w:eastAsia="Malgun Gothic" w:hint="eastAsia"/>
          <w:w w:val="100"/>
          <w:lang w:eastAsia="ko-KR"/>
        </w:rPr>
        <w:t>where</w:t>
      </w:r>
    </w:p>
    <w:p w14:paraId="4D2D0334" w14:textId="77777777" w:rsidR="00F67BC4" w:rsidRPr="00766889" w:rsidRDefault="00F67BC4" w:rsidP="00F67BC4">
      <w:pPr>
        <w:pStyle w:val="VariableList"/>
        <w:rPr>
          <w:rFonts w:eastAsia="Malgun Gothic"/>
          <w:w w:val="100"/>
          <w:lang w:eastAsia="ko-KR"/>
        </w:rPr>
      </w:pPr>
      <w:r>
        <w:rPr>
          <w:noProof/>
          <w:w w:val="100"/>
          <w:lang w:eastAsia="ko-KR"/>
        </w:rPr>
        <w:drawing>
          <wp:inline distT="0" distB="0" distL="0" distR="0" wp14:anchorId="52E0C1CC" wp14:editId="13779C22">
            <wp:extent cx="1347470" cy="17462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7470" cy="174625"/>
                    </a:xfrm>
                    <a:prstGeom prst="rect">
                      <a:avLst/>
                    </a:prstGeom>
                    <a:noFill/>
                    <a:ln>
                      <a:noFill/>
                    </a:ln>
                  </pic:spPr>
                </pic:pic>
              </a:graphicData>
            </a:graphic>
          </wp:inline>
        </w:drawing>
      </w:r>
      <w:r>
        <w:rPr>
          <w:w w:val="100"/>
        </w:rPr>
        <w:t xml:space="preserve"> denotes unequalized observed symbol point in the complex plane in subcarrier </w:t>
      </w:r>
      <w:r>
        <w:rPr>
          <w:i/>
          <w:iCs/>
          <w:w w:val="100"/>
        </w:rPr>
        <w:t>i</w:t>
      </w:r>
      <w:r>
        <w:rPr>
          <w:i/>
          <w:iCs/>
          <w:w w:val="100"/>
          <w:vertAlign w:val="subscript"/>
        </w:rPr>
        <w:t>sc</w:t>
      </w:r>
      <w:r>
        <w:rPr>
          <w:w w:val="100"/>
        </w:rPr>
        <w:t xml:space="preserve"> of the unoccupied 26-tone RU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6F6F32" w14:textId="77777777" w:rsidR="00F67BC4" w:rsidRPr="00F67BC4" w:rsidRDefault="00F67BC4" w:rsidP="00BD6752">
      <w:pPr>
        <w:pStyle w:val="VariableList"/>
        <w:rPr>
          <w:rFonts w:eastAsia="Malgun Gothic"/>
          <w:w w:val="100"/>
          <w:lang w:eastAsia="ko-KR"/>
        </w:rPr>
      </w:pPr>
    </w:p>
    <w:p w14:paraId="4D292AEC" w14:textId="217A6D04" w:rsidR="003A44DF" w:rsidRDefault="003A44DF" w:rsidP="00BD6752">
      <w:pPr>
        <w:pStyle w:val="VariableList"/>
        <w:rPr>
          <w:ins w:id="10" w:author="Youhan Kim" w:date="2020-08-25T15:47:00Z"/>
          <w:w w:val="100"/>
        </w:rPr>
      </w:pPr>
      <w:r>
        <w:rPr>
          <w:w w:val="100"/>
        </w:rPr>
        <w:t>Ω</w:t>
      </w:r>
      <w:r>
        <w:rPr>
          <w:i/>
          <w:iCs/>
          <w:w w:val="100"/>
          <w:vertAlign w:val="subscript"/>
        </w:rPr>
        <w:t>k</w:t>
      </w:r>
      <w:r>
        <w:rPr>
          <w:w w:val="100"/>
        </w:rPr>
        <w:tab/>
        <w:t xml:space="preserve">is a set of subcarriers for </w:t>
      </w:r>
      <w:r>
        <w:rPr>
          <w:i/>
          <w:iCs/>
          <w:w w:val="100"/>
        </w:rPr>
        <w:t>k</w:t>
      </w:r>
      <w:r w:rsidR="0056051F">
        <w:rPr>
          <w:w w:val="100"/>
        </w:rPr>
        <w:t>-th 26-tone RU</w:t>
      </w:r>
      <w:r w:rsidR="00BD6752">
        <w:rPr>
          <w:w w:val="100"/>
        </w:rPr>
        <w:t xml:space="preserve"> </w:t>
      </w:r>
      <w:r w:rsidR="00BD6752" w:rsidRPr="00BD6752">
        <w:rPr>
          <w:w w:val="100"/>
        </w:rPr>
        <w:t xml:space="preserve">as defined in </w:t>
      </w:r>
      <w:commentRangeStart w:id="11"/>
      <w:r w:rsidR="00BD6752" w:rsidRPr="00BD6752">
        <w:rPr>
          <w:w w:val="100"/>
          <w:highlight w:val="yellow"/>
        </w:rPr>
        <w:t>Table xx-z1</w:t>
      </w:r>
      <w:commentRangeEnd w:id="11"/>
      <w:r w:rsidR="00BD6752" w:rsidRPr="00BD6752">
        <w:rPr>
          <w:rStyle w:val="CommentReference"/>
          <w:rFonts w:asciiTheme="minorHAnsi" w:hAnsiTheme="minorHAnsi" w:cstheme="minorBidi"/>
          <w:color w:val="auto"/>
          <w:w w:val="100"/>
          <w:highlight w:val="yellow"/>
        </w:rPr>
        <w:commentReference w:id="11"/>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12"/>
      <w:r w:rsidR="00BD6752" w:rsidRPr="00BD6752">
        <w:rPr>
          <w:w w:val="100"/>
          <w:highlight w:val="yellow"/>
        </w:rPr>
        <w:t>Table xx-z2</w:t>
      </w:r>
      <w:commentRangeEnd w:id="12"/>
      <w:r w:rsidR="00BD6752">
        <w:rPr>
          <w:rStyle w:val="CommentReference"/>
          <w:rFonts w:asciiTheme="minorHAnsi" w:hAnsiTheme="minorHAnsi" w:cstheme="minorBidi"/>
          <w:color w:val="auto"/>
          <w:w w:val="100"/>
        </w:rPr>
        <w:commentReference w:id="12"/>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13"/>
      <w:r w:rsidR="00BD6752" w:rsidRPr="00BD6752">
        <w:rPr>
          <w:w w:val="100"/>
          <w:highlight w:val="yellow"/>
        </w:rPr>
        <w:t xml:space="preserve">Table xx-z3 </w:t>
      </w:r>
      <w:commentRangeEnd w:id="13"/>
      <w:r w:rsidR="00BD6752" w:rsidRPr="00BD6752">
        <w:rPr>
          <w:rStyle w:val="CommentReference"/>
          <w:rFonts w:asciiTheme="minorHAnsi" w:hAnsiTheme="minorHAnsi" w:cstheme="minorBidi"/>
          <w:color w:val="auto"/>
          <w:w w:val="100"/>
          <w:highlight w:val="yellow"/>
        </w:rPr>
        <w:commentReference w:id="13"/>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84D523B" w14:textId="127DDA4C" w:rsidR="005D61C4" w:rsidRPr="005D61C4" w:rsidRDefault="005D61C4" w:rsidP="005D61C4">
      <w:pPr>
        <w:pStyle w:val="VariableList"/>
        <w:rPr>
          <w:rFonts w:eastAsia="Malgun Gothic"/>
          <w:w w:val="100"/>
          <w:lang w:eastAsia="ko-KR"/>
        </w:rPr>
      </w:pPr>
      <w:r>
        <w:rPr>
          <w:i/>
          <w:iCs/>
          <w:w w:val="100"/>
        </w:rPr>
        <w:t>P</w:t>
      </w:r>
      <w:r>
        <w:rPr>
          <w:i/>
          <w:iCs/>
          <w:w w:val="100"/>
          <w:vertAlign w:val="subscript"/>
        </w:rPr>
        <w:t>S</w:t>
      </w:r>
      <w:r>
        <w:rPr>
          <w:w w:val="100"/>
        </w:rPr>
        <w:tab/>
        <w:t>is the average data subcarrier power of the occupied RU under test and is given by</w:t>
      </w:r>
      <w:r>
        <w:rPr>
          <w:rFonts w:eastAsia="Malgun Gothic" w:hint="eastAsia"/>
          <w:w w:val="100"/>
          <w:lang w:eastAsia="ko-KR"/>
        </w:rPr>
        <w:t xml:space="preserve"> </w:t>
      </w:r>
      <w:r w:rsidRPr="005D61C4">
        <w:rPr>
          <w:rFonts w:eastAsia="Malgun Gothic" w:hint="eastAsia"/>
          <w:w w:val="100"/>
          <w:highlight w:val="yellow"/>
          <w:lang w:eastAsia="ko-KR"/>
        </w:rPr>
        <w:t>Equation (xx-y3)</w:t>
      </w:r>
    </w:p>
    <w:p w14:paraId="70B3A6B5" w14:textId="24A8E4F3" w:rsidR="005D61C4" w:rsidRDefault="005D61C4" w:rsidP="005D61C4">
      <w:pPr>
        <w:pStyle w:val="VariableList"/>
        <w:rPr>
          <w:rFonts w:eastAsia="Malgun Gothic"/>
          <w:iCs/>
          <w:w w:val="100"/>
          <w:lang w:eastAsia="ko-KR"/>
        </w:rPr>
      </w:pPr>
      <w:r>
        <w:rPr>
          <w:noProof/>
          <w:w w:val="100"/>
          <w:lang w:eastAsia="ko-KR"/>
        </w:rPr>
        <w:drawing>
          <wp:inline distT="0" distB="0" distL="0" distR="0" wp14:anchorId="5000142E" wp14:editId="2E12F7FD">
            <wp:extent cx="2994660" cy="5232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4660" cy="523240"/>
                    </a:xfrm>
                    <a:prstGeom prst="rect">
                      <a:avLst/>
                    </a:prstGeom>
                    <a:noFill/>
                    <a:ln>
                      <a:noFill/>
                    </a:ln>
                  </pic:spPr>
                </pic:pic>
              </a:graphicData>
            </a:graphic>
          </wp:inline>
        </w:drawing>
      </w:r>
      <w:r w:rsidRPr="005D61C4">
        <w:rPr>
          <w:w w:val="100"/>
          <w:highlight w:val="yellow"/>
        </w:rPr>
        <w:t xml:space="preserve"> (</w:t>
      </w:r>
      <w:r>
        <w:rPr>
          <w:rFonts w:eastAsia="Malgun Gothic" w:hint="eastAsia"/>
          <w:w w:val="100"/>
          <w:highlight w:val="yellow"/>
        </w:rPr>
        <w:t>xx-y</w:t>
      </w:r>
      <w:r>
        <w:rPr>
          <w:rFonts w:eastAsia="Malgun Gothic" w:hint="eastAsia"/>
          <w:w w:val="100"/>
          <w:highlight w:val="yellow"/>
          <w:lang w:eastAsia="ko-KR"/>
        </w:rPr>
        <w:t>3</w:t>
      </w:r>
      <w:r w:rsidRPr="005D61C4">
        <w:rPr>
          <w:w w:val="100"/>
          <w:highlight w:val="yellow"/>
        </w:rPr>
        <w:t>)</w:t>
      </w:r>
    </w:p>
    <w:p w14:paraId="121682C3" w14:textId="77777777" w:rsidR="005D61C4" w:rsidRDefault="005D61C4" w:rsidP="005D61C4">
      <w:pPr>
        <w:pStyle w:val="VariableList"/>
        <w:rPr>
          <w:rFonts w:eastAsia="Malgun Gothic"/>
          <w:i/>
          <w:iCs/>
          <w:w w:val="100"/>
          <w:lang w:eastAsia="ko-KR"/>
        </w:rPr>
      </w:pPr>
      <w:r>
        <w:rPr>
          <w:rFonts w:eastAsia="Malgun Gothic" w:hint="eastAsia"/>
          <w:iCs/>
          <w:w w:val="100"/>
          <w:lang w:eastAsia="ko-KR"/>
        </w:rPr>
        <w:t>where</w:t>
      </w:r>
    </w:p>
    <w:p w14:paraId="04A320C6"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f</w:t>
      </w:r>
      <w:r>
        <w:rPr>
          <w:w w:val="100"/>
        </w:rPr>
        <w:tab/>
        <w:t>is the number of tested frames</w:t>
      </w:r>
    </w:p>
    <w:p w14:paraId="012D0CAC"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YM</w:t>
      </w:r>
      <w:r>
        <w:rPr>
          <w:w w:val="100"/>
        </w:rPr>
        <w:tab/>
        <w:t>is the number of data OFDM symbols</w:t>
      </w:r>
    </w:p>
    <w:p w14:paraId="384BD390"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D</w:t>
      </w:r>
      <w:r>
        <w:rPr>
          <w:w w:val="100"/>
        </w:rPr>
        <w:tab/>
        <w:t>is the number of data subcarriers in the occupied RU</w:t>
      </w:r>
    </w:p>
    <w:p w14:paraId="2AF002DD" w14:textId="36397D19"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w:t>
      </w:r>
      <w:r w:rsidR="00A67E02">
        <w:rPr>
          <w:rFonts w:eastAsia="Malgun Gothic" w:hint="eastAsia"/>
          <w:w w:val="100"/>
          <w:highlight w:val="yellow"/>
        </w:rPr>
        <w:t>4</w:t>
      </w:r>
      <w:r w:rsidR="00BD6752" w:rsidRPr="00BD6752">
        <w:rPr>
          <w:w w:val="100"/>
          <w:highlight w:val="yellow"/>
        </w:rPr>
        <w:t>)</w:t>
      </w:r>
      <w:r w:rsidR="00BD6752">
        <w:rPr>
          <w:w w:val="100"/>
        </w:rPr>
        <w:t xml:space="preserve"> </w:t>
      </w:r>
    </w:p>
    <w:commentRangeStart w:id="14"/>
    <w:p w14:paraId="09C75B3C" w14:textId="2C7040B6" w:rsidR="000C044C" w:rsidRPr="0046329A" w:rsidRDefault="007B162E"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4160" w:dyaOrig="5040" w14:anchorId="23A1AD1F">
          <v:shape id="_x0000_i1025" type="#_x0000_t75" style="width:179pt;height:3in" o:ole="">
            <v:imagedata r:id="rId17" o:title=""/>
          </v:shape>
          <o:OLEObject Type="Embed" ProgID="Equation.DSMT4" ShapeID="_x0000_i1025" DrawAspect="Content" ObjectID="_1659948217" r:id="rId18"/>
        </w:object>
      </w:r>
      <w:commentRangeEnd w:id="14"/>
      <w:r w:rsidR="00B33ED9">
        <w:rPr>
          <w:rStyle w:val="CommentReference"/>
          <w:rFonts w:asciiTheme="minorHAnsi" w:hAnsiTheme="minorHAnsi" w:cstheme="minorBidi"/>
          <w:color w:val="auto"/>
          <w:w w:val="100"/>
        </w:rPr>
        <w:commentReference w:id="14"/>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10pt;height:14.5pt" o:ole="">
            <v:imagedata r:id="rId19" o:title=""/>
          </v:shape>
          <o:OLEObject Type="Embed" ProgID="Equation.DSMT4" ShapeID="_x0000_i1026" DrawAspect="Content" ObjectID="_1659948218" r:id="rId20"/>
        </w:object>
      </w:r>
      <w:r w:rsidR="000C044C" w:rsidRPr="0046329A">
        <w:rPr>
          <w:color w:val="FF0000"/>
          <w:w w:val="100"/>
        </w:rPr>
        <w:t xml:space="preserve"> </w:t>
      </w:r>
      <w:r w:rsidR="006E1478" w:rsidRPr="00BD6752">
        <w:rPr>
          <w:rFonts w:eastAsia="Malgun Gothic" w:hint="eastAsia"/>
          <w:color w:val="auto"/>
          <w:w w:val="100"/>
          <w:highlight w:val="yellow"/>
          <w:lang w:eastAsia="ko-KR"/>
        </w:rPr>
        <w:t>(</w:t>
      </w:r>
      <w:r w:rsidR="00BD6752" w:rsidRPr="00BD6752">
        <w:rPr>
          <w:rFonts w:eastAsia="Malgun Gothic"/>
          <w:color w:val="auto"/>
          <w:w w:val="100"/>
          <w:highlight w:val="yellow"/>
          <w:lang w:eastAsia="ko-KR"/>
        </w:rPr>
        <w:t>xx-y</w:t>
      </w:r>
      <w:r w:rsidR="00A67E02">
        <w:rPr>
          <w:rFonts w:eastAsia="Malgun Gothic" w:hint="eastAsia"/>
          <w:color w:val="auto"/>
          <w:w w:val="100"/>
          <w:highlight w:val="yellow"/>
          <w:lang w:eastAsia="ko-KR"/>
        </w:rPr>
        <w:t>4</w:t>
      </w:r>
      <w:r w:rsidR="006E1478" w:rsidRPr="00BD6752">
        <w:rPr>
          <w:rFonts w:eastAsia="Malgun Gothic" w:hint="eastAsia"/>
          <w:color w:val="auto"/>
          <w:w w:val="100"/>
          <w:highlight w:val="yellow"/>
          <w:lang w:eastAsia="ko-KR"/>
        </w:rPr>
        <w:t>)</w:t>
      </w:r>
    </w:p>
    <w:p w14:paraId="4EB0DDFB" w14:textId="03E5042F"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Pr>
          <w:w w:val="100"/>
        </w:rPr>
        <w:t xml:space="preserve"> and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 ±1 being the adjacent 26-tone RUs.</w:t>
      </w:r>
    </w:p>
    <w:commentRangeStart w:id="15"/>
    <w:p w14:paraId="4348A6F5" w14:textId="7B801CD6" w:rsidR="00D20699" w:rsidRPr="0046329A" w:rsidRDefault="008A517B" w:rsidP="00DA78A8">
      <w:pPr>
        <w:pStyle w:val="T"/>
        <w:rPr>
          <w:rFonts w:eastAsia="Malgun Gothic"/>
          <w:color w:val="FF0000"/>
          <w:w w:val="100"/>
          <w:lang w:eastAsia="ko-KR"/>
        </w:rPr>
      </w:pPr>
      <w:r w:rsidRPr="005F75C5">
        <w:rPr>
          <w:rFonts w:eastAsia="Malgun Gothic"/>
          <w:color w:val="FF0000"/>
          <w:w w:val="100"/>
          <w:position w:val="-66"/>
          <w:highlight w:val="yellow"/>
          <w:lang w:eastAsia="ko-KR"/>
        </w:rPr>
        <w:object w:dxaOrig="7400" w:dyaOrig="1440" w14:anchorId="1B1C92A1">
          <v:shape id="_x0000_i1027" type="#_x0000_t75" style="width:369.5pt;height:1in" o:ole="">
            <v:imagedata r:id="rId21" o:title=""/>
          </v:shape>
          <o:OLEObject Type="Embed" ProgID="Equation.DSMT4" ShapeID="_x0000_i1027" DrawAspect="Content" ObjectID="_1659948219" r:id="rId22"/>
        </w:object>
      </w:r>
      <w:commentRangeEnd w:id="15"/>
      <w:r w:rsidR="00B33ED9" w:rsidRPr="005F75C5">
        <w:rPr>
          <w:rStyle w:val="CommentReference"/>
          <w:rFonts w:asciiTheme="minorHAnsi" w:hAnsiTheme="minorHAnsi" w:cstheme="minorBidi"/>
          <w:color w:val="auto"/>
          <w:w w:val="100"/>
          <w:highlight w:val="yellow"/>
        </w:rPr>
        <w:commentReference w:id="15"/>
      </w:r>
      <w:r w:rsidRPr="005F75C5">
        <w:rPr>
          <w:rFonts w:eastAsia="Malgun Gothic"/>
          <w:color w:val="FF0000"/>
          <w:w w:val="100"/>
          <w:highlight w:val="yellow"/>
          <w:lang w:eastAsia="ko-KR"/>
        </w:rPr>
        <w:t xml:space="preserve"> </w:t>
      </w:r>
      <w:r w:rsidRPr="005F75C5">
        <w:rPr>
          <w:rFonts w:eastAsia="Malgun Gothic" w:hint="eastAsia"/>
          <w:color w:val="auto"/>
          <w:w w:val="100"/>
          <w:highlight w:val="yellow"/>
          <w:lang w:eastAsia="ko-KR"/>
        </w:rPr>
        <w:t>(</w:t>
      </w:r>
      <w:r w:rsidR="00655E72" w:rsidRPr="005F75C5">
        <w:rPr>
          <w:rFonts w:eastAsia="Malgun Gothic"/>
          <w:color w:val="auto"/>
          <w:w w:val="100"/>
          <w:highlight w:val="yellow"/>
          <w:lang w:eastAsia="ko-KR"/>
        </w:rPr>
        <w:t>xx-y</w:t>
      </w:r>
      <w:r w:rsidR="00A67E02" w:rsidRPr="005F75C5">
        <w:rPr>
          <w:rFonts w:eastAsia="Malgun Gothic" w:hint="eastAsia"/>
          <w:color w:val="auto"/>
          <w:w w:val="100"/>
          <w:highlight w:val="yellow"/>
          <w:lang w:eastAsia="ko-KR"/>
        </w:rPr>
        <w:t>5</w:t>
      </w:r>
      <w:r w:rsidRPr="005F75C5">
        <w:rPr>
          <w:rFonts w:eastAsia="Malgun Gothic" w:hint="eastAsia"/>
          <w:color w:val="auto"/>
          <w:w w:val="100"/>
          <w:highlight w:val="yellow"/>
          <w:lang w:eastAsia="ko-KR"/>
        </w:rPr>
        <w:t>)</w:t>
      </w:r>
    </w:p>
    <w:p w14:paraId="674CB31F" w14:textId="1897FE46"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r w:rsidR="0067521A">
        <w:rPr>
          <w:w w:val="100"/>
        </w:rPr>
        <w:t xml:space="preserve">for </w:t>
      </w:r>
      <w:r w:rsidR="0067521A">
        <w:rPr>
          <w:i/>
          <w:iCs/>
          <w:w w:val="100"/>
        </w:rPr>
        <w:t>m</w:t>
      </w:r>
      <w:r w:rsidR="0067521A">
        <w:rPr>
          <w:w w:val="100"/>
        </w:rPr>
        <w:t xml:space="preserve"> for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5pt;height:19pt" o:ole="">
            <v:imagedata r:id="rId23" o:title=""/>
          </v:shape>
          <o:OLEObject Type="Embed" ProgID="Equation.DSMT4" ShapeID="_x0000_i1028" DrawAspect="Content" ObjectID="_1659948220" r:id="rId24"/>
        </w:object>
      </w:r>
      <w:r w:rsidRPr="0046329A">
        <w:rPr>
          <w:rFonts w:eastAsia="Malgun Gothic"/>
          <w:color w:val="FF0000"/>
          <w:w w:val="100"/>
          <w:lang w:eastAsia="ko-KR"/>
        </w:rPr>
        <w:t xml:space="preserve"> </w:t>
      </w:r>
      <w:r w:rsidR="0083645C" w:rsidRPr="00655E72">
        <w:rPr>
          <w:color w:val="auto"/>
          <w:w w:val="100"/>
        </w:rPr>
        <w:t xml:space="preserve">for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6D5E9F84" w:rsidR="00F91BF5" w:rsidRPr="0046329A" w:rsidRDefault="00F91BF5" w:rsidP="00F91BF5">
      <w:pPr>
        <w:pStyle w:val="T"/>
        <w:rPr>
          <w:rFonts w:eastAsia="Malgun Gothic"/>
          <w:color w:val="FF0000"/>
          <w:w w:val="100"/>
          <w:lang w:eastAsia="ko-KR"/>
        </w:rPr>
      </w:pPr>
      <w:r w:rsidRPr="0046329A">
        <w:rPr>
          <w:rFonts w:eastAsia="Malgun Gothic"/>
          <w:color w:val="FF0000"/>
          <w:w w:val="100"/>
          <w:position w:val="-66"/>
          <w:lang w:eastAsia="ko-KR"/>
        </w:rPr>
        <w:object w:dxaOrig="7060" w:dyaOrig="1440" w14:anchorId="6D1DCF0D">
          <v:shape id="_x0000_i1029" type="#_x0000_t75" style="width:353pt;height:1in" o:ole="">
            <v:imagedata r:id="rId25" o:title=""/>
          </v:shape>
          <o:OLEObject Type="Embed" ProgID="Equation.DSMT4" ShapeID="_x0000_i1029" DrawAspect="Content" ObjectID="_1659948221" r:id="rId26"/>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r w:rsidR="00655E72" w:rsidRPr="00655E72">
        <w:rPr>
          <w:rFonts w:eastAsia="Malgun Gothic"/>
          <w:color w:val="auto"/>
          <w:w w:val="100"/>
          <w:highlight w:val="yellow"/>
          <w:lang w:eastAsia="ko-KR"/>
        </w:rPr>
        <w:t>xx-y</w:t>
      </w:r>
      <w:r w:rsidR="00A67E02">
        <w:rPr>
          <w:rFonts w:eastAsia="Malgun Gothic" w:hint="eastAsia"/>
          <w:color w:val="auto"/>
          <w:w w:val="100"/>
          <w:highlight w:val="yellow"/>
          <w:lang w:eastAsia="ko-KR"/>
        </w:rPr>
        <w:t>6</w:t>
      </w:r>
      <w:r w:rsidRPr="00655E72">
        <w:rPr>
          <w:rFonts w:eastAsia="Malgun Gothic" w:hint="eastAsia"/>
          <w:color w:val="auto"/>
          <w:w w:val="100"/>
          <w:highlight w:val="yellow"/>
          <w:lang w:eastAsia="ko-KR"/>
        </w:rPr>
        <w:t>)</w:t>
      </w:r>
    </w:p>
    <w:p w14:paraId="564EADB8" w14:textId="2F704E3F" w:rsidR="00F91BF5" w:rsidRDefault="00F91BF5" w:rsidP="00BF18BC">
      <w:pPr>
        <w:pStyle w:val="VariableList"/>
        <w:ind w:left="0" w:firstLine="0"/>
        <w:rPr>
          <w:w w:val="100"/>
        </w:rPr>
      </w:pPr>
      <w:r>
        <w:rPr>
          <w:w w:val="100"/>
        </w:rPr>
        <w:t xml:space="preserve">The valid range for </w:t>
      </w:r>
      <w:r>
        <w:rPr>
          <w:i/>
          <w:iCs/>
          <w:w w:val="100"/>
        </w:rPr>
        <w:t>m</w:t>
      </w:r>
      <w:r>
        <w:rPr>
          <w:w w:val="100"/>
        </w:rPr>
        <w:t xml:space="preserve"> for</w:t>
      </w:r>
      <w:r w:rsidR="00655E72">
        <w:rPr>
          <w:w w:val="100"/>
        </w:rPr>
        <w:t xml:space="preserve"> 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pt;height:19pt" o:ole="">
            <v:imagedata r:id="rId27" o:title=""/>
          </v:shape>
          <o:OLEObject Type="Embed" ProgID="Equation.DSMT4" ShapeID="_x0000_i1030" DrawAspect="Content" ObjectID="_1659948222" r:id="rId28"/>
        </w:object>
      </w:r>
      <w:r w:rsidRPr="00655E72">
        <w:rPr>
          <w:rFonts w:eastAsia="Malgun Gothic"/>
          <w:color w:val="auto"/>
          <w:w w:val="100"/>
          <w:lang w:eastAsia="ko-KR"/>
        </w:rPr>
        <w:t xml:space="preserve"> </w:t>
      </w:r>
      <w:r w:rsidRPr="00655E72">
        <w:rPr>
          <w:color w:val="auto"/>
          <w:w w:val="100"/>
        </w:rPr>
        <w:t xml:space="preserve">for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start</w:t>
      </w:r>
      <w:r>
        <w:rPr>
          <w:w w:val="100"/>
        </w:rPr>
        <w:t xml:space="preserve"> is equal to </w:t>
      </w:r>
      <w:r>
        <w:rPr>
          <w:i/>
          <w:iCs/>
          <w:w w:val="100"/>
        </w:rPr>
        <w:t>i</w:t>
      </w:r>
      <w:r>
        <w:rPr>
          <w:i/>
          <w:iCs/>
          <w:w w:val="100"/>
          <w:vertAlign w:val="subscript"/>
        </w:rPr>
        <w:t>RU</w:t>
      </w:r>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start</w:t>
      </w:r>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34"/>
        <w:gridCol w:w="533"/>
        <w:gridCol w:w="808"/>
        <w:gridCol w:w="602"/>
        <w:gridCol w:w="679"/>
        <w:gridCol w:w="602"/>
        <w:gridCol w:w="602"/>
        <w:gridCol w:w="679"/>
        <w:gridCol w:w="602"/>
        <w:gridCol w:w="702"/>
        <w:gridCol w:w="827"/>
        <w:gridCol w:w="831"/>
        <w:gridCol w:w="809"/>
        <w:gridCol w:w="848"/>
      </w:tblGrid>
      <w:tr w:rsidR="00855CD9"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408C6462"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lang w:eastAsia="ko-KR"/>
              </w:rPr>
              <w:t>52-tone RU</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0953ADF2" w:rsidR="00327729" w:rsidRPr="00230DFB" w:rsidRDefault="00855CD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73-tone RU</w:t>
            </w:r>
            <w:r w:rsidRPr="00230DFB">
              <w:rPr>
                <w:rStyle w:val="CommentReference"/>
                <w:highlight w:val="yellow"/>
              </w:rPr>
              <w:commentReference w:id="16"/>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0D974D26"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106</w:t>
            </w:r>
            <w:r w:rsidR="00855CD9" w:rsidRPr="00230DFB">
              <w:rPr>
                <w:rFonts w:ascii="Times New Roman" w:eastAsia="Malgun Gothic" w:hAnsi="Times New Roman" w:cs="Times New Roman" w:hint="eastAsia"/>
                <w:b/>
                <w:bCs/>
                <w:sz w:val="14"/>
                <w:szCs w:val="16"/>
                <w:lang w:eastAsia="ko-KR"/>
              </w:rPr>
              <w:t>-</w:t>
            </w:r>
            <w:r w:rsidR="00BA1507" w:rsidRPr="00230DFB">
              <w:rPr>
                <w:rFonts w:ascii="Times New Roman" w:eastAsia="Malgun Gothic" w:hAnsi="Times New Roman" w:cs="Times New Roman" w:hint="eastAsia"/>
                <w:b/>
                <w:bCs/>
                <w:sz w:val="14"/>
                <w:szCs w:val="16"/>
                <w:lang w:eastAsia="ko-KR"/>
              </w:rPr>
              <w:t>tone</w:t>
            </w:r>
            <w:r w:rsidR="00855CD9" w:rsidRPr="00230DFB">
              <w:rPr>
                <w:rFonts w:ascii="Times New Roman" w:eastAsia="Malgun Gothic" w:hAnsi="Times New Roman" w:cs="Times New Roman" w:hint="eastAsia"/>
                <w:b/>
                <w:bCs/>
                <w:sz w:val="14"/>
                <w:szCs w:val="16"/>
                <w:lang w:eastAsia="ko-KR"/>
              </w:rPr>
              <w:t xml:space="preserve"> </w:t>
            </w:r>
            <w:r w:rsidR="00BA1507" w:rsidRPr="00230DFB">
              <w:rPr>
                <w:rFonts w:ascii="Times New Roman" w:eastAsia="Malgun Gothic" w:hAnsi="Times New Roman" w:cs="Times New Roman" w:hint="eastAsia"/>
                <w:b/>
                <w:bCs/>
                <w:sz w:val="14"/>
                <w:szCs w:val="16"/>
                <w:lang w:eastAsia="ko-KR"/>
              </w:rPr>
              <w:t>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17262AC0"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1</w:t>
            </w:r>
            <w:r w:rsidR="00855CD9" w:rsidRPr="00230DFB">
              <w:rPr>
                <w:rFonts w:ascii="Times New Roman" w:eastAsia="Malgun Gothic" w:hAnsi="Times New Roman" w:cs="Times New Roman" w:hint="eastAsia"/>
                <w:b/>
                <w:bCs/>
                <w:sz w:val="14"/>
                <w:szCs w:val="16"/>
                <w:highlight w:val="yellow"/>
                <w:lang w:eastAsia="ko-KR"/>
              </w:rPr>
              <w:t xml:space="preserve">32-tone </w:t>
            </w:r>
            <w:r w:rsidRPr="00230DFB">
              <w:rPr>
                <w:rFonts w:ascii="Times New Roman" w:eastAsia="Malgun Gothic" w:hAnsi="Times New Roman" w:cs="Times New Roman" w:hint="eastAsia"/>
                <w:b/>
                <w:bCs/>
                <w:sz w:val="14"/>
                <w:szCs w:val="16"/>
                <w:highlight w:val="yellow"/>
                <w:lang w:eastAsia="ko-KR"/>
              </w:rPr>
              <w:t>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63029F99"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242</w:t>
            </w:r>
            <w:r w:rsidR="00855CD9" w:rsidRPr="00230DFB">
              <w:rPr>
                <w:rFonts w:ascii="Times New Roman" w:eastAsia="Malgun Gothic" w:hAnsi="Times New Roman" w:cs="Times New Roman" w:hint="eastAsia"/>
                <w:b/>
                <w:bCs/>
                <w:sz w:val="14"/>
                <w:szCs w:val="16"/>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6B192E3"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484</w:t>
            </w:r>
            <w:r w:rsidR="00855CD9" w:rsidRPr="00230DFB">
              <w:rPr>
                <w:rFonts w:ascii="Times New Roman" w:eastAsia="Malgun Gothic" w:hAnsi="Times New Roman" w:cs="Times New Roman" w:hint="eastAsia"/>
                <w:b/>
                <w:bCs/>
                <w:sz w:val="14"/>
                <w:szCs w:val="16"/>
                <w:lang w:eastAsia="ko-KR"/>
              </w:rPr>
              <w:t>-tone 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2A14B564"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r w:rsidR="00BA1507" w:rsidRPr="00230DFB">
              <w:rPr>
                <w:rFonts w:ascii="Times New Roman" w:eastAsia="Malgun Gothic" w:hAnsi="Times New Roman" w:cs="Times New Roman" w:hint="eastAsia"/>
                <w:b/>
                <w:bCs/>
                <w:sz w:val="14"/>
                <w:szCs w:val="16"/>
                <w:highlight w:val="yellow"/>
                <w:lang w:eastAsia="ko-KR"/>
              </w:rPr>
              <w:t xml:space="preserve"> </w:t>
            </w:r>
            <w:r w:rsidR="00BA1507" w:rsidRPr="00230DFB">
              <w:rPr>
                <w:rFonts w:ascii="Times New Roman" w:eastAsia="Malgun Gothic" w:hAnsi="Times New Roman" w:cs="Times New Roman"/>
                <w:b/>
                <w:bCs/>
                <w:sz w:val="14"/>
                <w:szCs w:val="16"/>
                <w:highlight w:val="yellow"/>
                <w:lang w:eastAsia="ko-KR"/>
              </w:rPr>
              <w:t>+</w:t>
            </w:r>
            <w:r w:rsidR="00BA1507"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242</w:t>
            </w:r>
            <w:r w:rsidR="00855CD9" w:rsidRPr="00230DFB">
              <w:rPr>
                <w:rFonts w:ascii="Times New Roman" w:eastAsia="Malgun Gothic" w:hAnsi="Times New Roman" w:cs="Times New Roman" w:hint="eastAsia"/>
                <w:b/>
                <w:bCs/>
                <w:sz w:val="14"/>
                <w:szCs w:val="16"/>
                <w:highlight w:val="yellow"/>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F967D"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5889D58F"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00666A75"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3AD2BD3F"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2×</w:t>
            </w:r>
            <w:r w:rsidR="00327729"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2B07DEE7"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2×</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67FF0D58"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A05C3FB"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r>
      <w:tr w:rsidR="00855CD9"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r>
      <w:tr w:rsidR="00855CD9"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r>
      <w:tr w:rsidR="00855CD9"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end</w:t>
      </w:r>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r>
        <w:rPr>
          <w:i/>
          <w:iCs/>
          <w:w w:val="100"/>
        </w:rPr>
        <w:t>i</w:t>
      </w:r>
      <w:r>
        <w:rPr>
          <w:i/>
          <w:iCs/>
          <w:w w:val="100"/>
          <w:vertAlign w:val="subscript"/>
        </w:rPr>
        <w:t>RU</w:t>
      </w:r>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Pr="008B0A3F" w:rsidRDefault="00B81B59" w:rsidP="00B81B59">
      <w:pPr>
        <w:pStyle w:val="VariableList"/>
        <w:rPr>
          <w:rFonts w:eastAsia="Malgun Gothic"/>
          <w:w w:val="100"/>
          <w:lang w:eastAsia="ko-KR"/>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r>
        <w:rPr>
          <w:w w:val="100"/>
        </w:rPr>
        <w:t xml:space="preserve">is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5C5B08B1" w14:textId="77777777" w:rsidR="000D6C7B" w:rsidRDefault="000D6C7B" w:rsidP="00DA78A8">
      <w:pPr>
        <w:pStyle w:val="T"/>
        <w:rPr>
          <w:rFonts w:eastAsia="Malgun Gothic"/>
          <w:color w:val="auto"/>
          <w:w w:val="100"/>
          <w:lang w:eastAsia="ko-KR"/>
        </w:rPr>
      </w:pPr>
    </w:p>
    <w:p w14:paraId="2B695BEC" w14:textId="09E4D5EB" w:rsidR="000D6C7B" w:rsidRDefault="001D50E6" w:rsidP="00DA78A8">
      <w:pPr>
        <w:pStyle w:val="T"/>
        <w:rPr>
          <w:rFonts w:eastAsia="Malgun Gothic"/>
          <w:color w:val="auto"/>
          <w:w w:val="100"/>
          <w:lang w:eastAsia="ko-KR"/>
        </w:rPr>
      </w:pPr>
      <w:commentRangeStart w:id="17"/>
      <w:r w:rsidRPr="001D50E6">
        <w:rPr>
          <w:rFonts w:eastAsia="Malgun Gothic" w:hint="eastAsia"/>
          <w:color w:val="auto"/>
          <w:w w:val="100"/>
          <w:highlight w:val="yellow"/>
          <w:lang w:eastAsia="ko-KR"/>
        </w:rPr>
        <w:t>In case of a non-</w:t>
      </w:r>
      <w:r w:rsidRPr="001D50E6">
        <w:rPr>
          <w:color w:val="auto"/>
          <w:w w:val="100"/>
          <w:highlight w:val="yellow"/>
        </w:rPr>
        <w:t>continuous MRU</w:t>
      </w:r>
      <w:r w:rsidRPr="001D50E6">
        <w:rPr>
          <w:rFonts w:eastAsia="Malgun Gothic" w:hint="eastAsia"/>
          <w:color w:val="auto"/>
          <w:w w:val="100"/>
          <w:highlight w:val="yellow"/>
          <w:lang w:eastAsia="ko-KR"/>
        </w:rPr>
        <w:t xml:space="preserve">, </w:t>
      </w:r>
      <w:r w:rsidRPr="001D50E6">
        <w:rPr>
          <w:rFonts w:eastAsia="Malgun Gothic" w:hint="eastAsia"/>
          <w:highlight w:val="yellow"/>
          <w:lang w:eastAsia="ko-KR"/>
        </w:rPr>
        <w:t xml:space="preserve">how to perform </w:t>
      </w:r>
      <w:r w:rsidRPr="001D50E6">
        <w:rPr>
          <w:rFonts w:eastAsia="Malgun Gothic"/>
          <w:color w:val="auto"/>
          <w:w w:val="100"/>
          <w:highlight w:val="yellow"/>
          <w:lang w:eastAsia="ko-KR"/>
        </w:rPr>
        <w:t>the transmit modulation accuracy test for the unoccupied subcarriers of the PPDU</w:t>
      </w:r>
      <w:r w:rsidRPr="001D50E6">
        <w:rPr>
          <w:rFonts w:eastAsia="Malgun Gothic" w:hint="eastAsia"/>
          <w:color w:val="auto"/>
          <w:w w:val="100"/>
          <w:highlight w:val="yellow"/>
          <w:lang w:eastAsia="ko-KR"/>
        </w:rPr>
        <w:t xml:space="preserve"> is TBD.</w:t>
      </w:r>
      <w:commentRangeEnd w:id="17"/>
      <w:r w:rsidR="00230DFB">
        <w:rPr>
          <w:rStyle w:val="CommentReference"/>
          <w:rFonts w:asciiTheme="minorHAnsi" w:hAnsiTheme="minorHAnsi" w:cstheme="minorBidi"/>
          <w:color w:val="auto"/>
          <w:w w:val="100"/>
        </w:rPr>
        <w:commentReference w:id="17"/>
      </w: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5.5pt;height:49pt" o:ole="">
            <v:imagedata r:id="rId30" o:title=""/>
          </v:shape>
          <o:OLEObject Type="Embed" ProgID="Visio.Drawing.11" ShapeID="_x0000_i1031" DrawAspect="Icon" ObjectID="_1659948223" r:id="rId31"/>
        </w:object>
      </w:r>
      <w:r>
        <w:rPr>
          <w:rFonts w:eastAsia="Malgun Gothic"/>
          <w:w w:val="100"/>
          <w:lang w:eastAsia="ko-KR"/>
        </w:rPr>
        <w:object w:dxaOrig="1520" w:dyaOrig="986" w14:anchorId="14A36218">
          <v:shape id="_x0000_i1032" type="#_x0000_t75" style="width:75.5pt;height:49pt" o:ole="">
            <v:imagedata r:id="rId32" o:title=""/>
          </v:shape>
          <o:OLEObject Type="Embed" ProgID="Visio.Drawing.11" ShapeID="_x0000_i1032" DrawAspect="Icon" ObjectID="_1659948224" r:id="rId33"/>
        </w:object>
      </w:r>
    </w:p>
    <w:p w14:paraId="611D46F4" w14:textId="77777777" w:rsidR="001C73C7" w:rsidRDefault="001C73C7" w:rsidP="00DA78A8">
      <w:pPr>
        <w:pStyle w:val="T"/>
        <w:rPr>
          <w:rFonts w:eastAsia="Malgun Gothic"/>
          <w:w w:val="100"/>
          <w:lang w:eastAsia="ko-KR"/>
        </w:rPr>
      </w:pPr>
    </w:p>
    <w:sectPr w:rsidR="001C73C7">
      <w:headerReference w:type="default" r:id="rId34"/>
      <w:footerReference w:type="default" r:id="rId3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0-08-12T11:32:00Z" w:initials="WBL">
    <w:p w14:paraId="386CA889" w14:textId="14AF50D0" w:rsidR="0094469D" w:rsidRDefault="0094469D">
      <w:pPr>
        <w:pStyle w:val="CommentText"/>
      </w:pPr>
      <w:r>
        <w:rPr>
          <w:rStyle w:val="CommentReference"/>
        </w:rPr>
        <w:annotationRef/>
      </w:r>
      <w:r>
        <w:rPr>
          <w:rStyle w:val="CommentReference"/>
        </w:rPr>
        <w:annotationRef/>
      </w:r>
      <w:r>
        <w:t>11be supports STBC? If not, we can delete this.</w:t>
      </w:r>
    </w:p>
  </w:comment>
  <w:comment w:id="5" w:author="Wook Bong Lee" w:date="2020-08-24T10:15:00Z" w:initials="WBL">
    <w:p w14:paraId="2B4B1EC9" w14:textId="2E5E9F3E" w:rsidR="0094469D" w:rsidRDefault="0094469D">
      <w:pPr>
        <w:pStyle w:val="CommentText"/>
      </w:pPr>
      <w:r>
        <w:rPr>
          <w:rStyle w:val="CommentReference"/>
        </w:rPr>
        <w:annotationRef/>
      </w:r>
      <w:r>
        <w:t>Do we need to have two values or one value for 1024QAM?</w:t>
      </w:r>
    </w:p>
  </w:comment>
  <w:comment w:id="6" w:author="Wook Bong Lee" w:date="2020-08-13T11:51:00Z" w:initials="WBL">
    <w:p w14:paraId="4E60839B" w14:textId="59110912" w:rsidR="0094469D" w:rsidRDefault="0094469D">
      <w:pPr>
        <w:pStyle w:val="CommentText"/>
      </w:pPr>
      <w:r>
        <w:rPr>
          <w:rStyle w:val="CommentReference"/>
        </w:rPr>
        <w:annotationRef/>
      </w:r>
      <w:r>
        <w:t>Is there any 40MHz capable device?</w:t>
      </w:r>
    </w:p>
  </w:comment>
  <w:comment w:id="7" w:author="Youhan Kim" w:date="2020-08-25T15:21:00Z" w:initials="YK">
    <w:p w14:paraId="6C56BD0F" w14:textId="52D5C24A" w:rsidR="0094469D" w:rsidRDefault="0094469D">
      <w:pPr>
        <w:pStyle w:val="CommentText"/>
      </w:pPr>
      <w:r>
        <w:rPr>
          <w:rStyle w:val="CommentReference"/>
        </w:rPr>
        <w:annotationRef/>
      </w:r>
      <w:r>
        <w:t>40 MHz device in 2.4 GHz</w:t>
      </w:r>
    </w:p>
  </w:comment>
  <w:comment w:id="11" w:author="Wook Bong Lee" w:date="2020-08-13T14:00:00Z" w:initials="WBL">
    <w:p w14:paraId="114E7700" w14:textId="7FC5CD7E" w:rsidR="0094469D" w:rsidRDefault="0094469D">
      <w:pPr>
        <w:pStyle w:val="CommentText"/>
      </w:pPr>
      <w:r>
        <w:rPr>
          <w:rStyle w:val="CommentReference"/>
        </w:rPr>
        <w:annotationRef/>
      </w:r>
      <w:r>
        <w:t>These are new table. Don’t know the number. This is a EHT table corresponding to 11ax table 27-7</w:t>
      </w:r>
    </w:p>
  </w:comment>
  <w:comment w:id="12" w:author="Wook Bong Lee" w:date="2020-08-13T14:01:00Z" w:initials="WBL">
    <w:p w14:paraId="6298CC1C" w14:textId="7EDF7A0C" w:rsidR="0094469D" w:rsidRDefault="0094469D">
      <w:pPr>
        <w:pStyle w:val="CommentText"/>
      </w:pPr>
      <w:r>
        <w:rPr>
          <w:rStyle w:val="CommentReference"/>
        </w:rPr>
        <w:annotationRef/>
      </w:r>
      <w:r>
        <w:t>These are new table. Don’t know the number. This is a EHT table corresponding to 11ax table 27-8</w:t>
      </w:r>
    </w:p>
  </w:comment>
  <w:comment w:id="13" w:author="Wook Bong Lee" w:date="2020-08-13T14:01:00Z" w:initials="WBL">
    <w:p w14:paraId="72EB7260" w14:textId="40D4FD56" w:rsidR="0094469D" w:rsidRDefault="0094469D">
      <w:pPr>
        <w:pStyle w:val="CommentText"/>
      </w:pPr>
      <w:r>
        <w:rPr>
          <w:rStyle w:val="CommentReference"/>
        </w:rPr>
        <w:annotationRef/>
      </w:r>
      <w:r>
        <w:rPr>
          <w:rStyle w:val="CommentReference"/>
        </w:rPr>
        <w:annotationRef/>
      </w:r>
      <w:r>
        <w:t>E</w:t>
      </w:r>
      <w:r w:rsidRPr="005A4F83">
        <w:t xml:space="preserve"> </w:t>
      </w:r>
      <w:r>
        <w:t>These are new table. Don’t know the number. This is a HT table corresponding to 11ax table 27-9</w:t>
      </w:r>
    </w:p>
  </w:comment>
  <w:comment w:id="14" w:author="Youhan Kim" w:date="2020-08-26T17:51:00Z" w:initials="YK">
    <w:p w14:paraId="128AB412" w14:textId="77777777" w:rsidR="00B33ED9" w:rsidRDefault="00B33ED9">
      <w:pPr>
        <w:pStyle w:val="CommentText"/>
      </w:pPr>
      <w:r>
        <w:rPr>
          <w:rStyle w:val="CommentReference"/>
        </w:rPr>
        <w:annotationRef/>
      </w:r>
      <w:r>
        <w:t xml:space="preserve">RUX </w:t>
      </w:r>
      <w:r>
        <w:sym w:font="Wingdings" w:char="F0E0"/>
      </w:r>
      <w:r>
        <w:t xml:space="preserve"> X-tone RU</w:t>
      </w:r>
    </w:p>
    <w:p w14:paraId="7B808284" w14:textId="77777777" w:rsidR="00B33ED9" w:rsidRDefault="00B33ED9">
      <w:pPr>
        <w:pStyle w:val="CommentText"/>
      </w:pPr>
    </w:p>
    <w:p w14:paraId="3A258615" w14:textId="4C9596C4" w:rsidR="00D56602" w:rsidRDefault="00B33ED9">
      <w:pPr>
        <w:pStyle w:val="CommentText"/>
        <w:rPr>
          <w:rFonts w:eastAsia="Malgun Gothic"/>
          <w:lang w:eastAsia="ko-KR"/>
        </w:rPr>
      </w:pPr>
      <w:r>
        <w:t>Also, we are using RU78, RU132, etc. in other sections.</w:t>
      </w:r>
    </w:p>
    <w:p w14:paraId="3B2A0032" w14:textId="77777777" w:rsidR="00D56602" w:rsidRPr="00D56602" w:rsidRDefault="00D56602">
      <w:pPr>
        <w:pStyle w:val="CommentText"/>
        <w:rPr>
          <w:rFonts w:eastAsia="Malgun Gothic"/>
          <w:lang w:eastAsia="ko-KR"/>
        </w:rPr>
      </w:pPr>
    </w:p>
    <w:p w14:paraId="634E2026" w14:textId="278D054A" w:rsidR="00D56602" w:rsidRPr="00D56602" w:rsidRDefault="00D56602">
      <w:pPr>
        <w:pStyle w:val="CommentText"/>
        <w:rPr>
          <w:rFonts w:eastAsia="Malgun Gothic"/>
          <w:b/>
          <w:lang w:eastAsia="ko-KR"/>
        </w:rPr>
      </w:pPr>
      <w:r w:rsidRPr="00D56602">
        <w:rPr>
          <w:rFonts w:eastAsia="Malgun Gothic" w:hint="eastAsia"/>
          <w:b/>
          <w:lang w:eastAsia="ko-KR"/>
        </w:rPr>
        <w:t>[MJ]:</w:t>
      </w:r>
      <w:r w:rsidR="00AB6BFA">
        <w:rPr>
          <w:rFonts w:eastAsia="Malgun Gothic" w:hint="eastAsia"/>
          <w:b/>
          <w:lang w:eastAsia="ko-KR"/>
        </w:rPr>
        <w:t xml:space="preserve"> </w:t>
      </w:r>
      <w:r w:rsidR="00230DFB">
        <w:rPr>
          <w:rFonts w:eastAsia="Malgun Gothic"/>
          <w:lang w:eastAsia="ko-KR"/>
        </w:rPr>
        <w:t>Agreed</w:t>
      </w:r>
      <w:r w:rsidR="000175DC" w:rsidRPr="0034248F">
        <w:rPr>
          <w:rFonts w:eastAsia="Malgun Gothic" w:hint="eastAsia"/>
          <w:lang w:eastAsia="ko-KR"/>
        </w:rPr>
        <w:t>, the w</w:t>
      </w:r>
      <w:r w:rsidR="007C2F75">
        <w:rPr>
          <w:rFonts w:eastAsia="Malgun Gothic" w:hint="eastAsia"/>
          <w:lang w:eastAsia="ko-KR"/>
        </w:rPr>
        <w:t>ording</w:t>
      </w:r>
      <w:r w:rsidR="000175DC" w:rsidRPr="0034248F">
        <w:rPr>
          <w:rFonts w:eastAsia="Malgun Gothic" w:hint="eastAsia"/>
          <w:lang w:eastAsia="ko-KR"/>
        </w:rPr>
        <w:t xml:space="preserve"> for MRUs need</w:t>
      </w:r>
      <w:r w:rsidR="007C2F75">
        <w:rPr>
          <w:rFonts w:eastAsia="Malgun Gothic" w:hint="eastAsia"/>
          <w:lang w:eastAsia="ko-KR"/>
        </w:rPr>
        <w:t>s</w:t>
      </w:r>
      <w:r w:rsidR="000175DC" w:rsidRPr="0034248F">
        <w:rPr>
          <w:rFonts w:eastAsia="Malgun Gothic" w:hint="eastAsia"/>
          <w:lang w:eastAsia="ko-KR"/>
        </w:rPr>
        <w:t xml:space="preserve"> to be unified in the spec draft</w:t>
      </w:r>
      <w:r w:rsidR="005B168E">
        <w:rPr>
          <w:rFonts w:eastAsia="Malgun Gothic" w:hint="eastAsia"/>
          <w:lang w:eastAsia="ko-KR"/>
        </w:rPr>
        <w:t xml:space="preserve"> by discussion</w:t>
      </w:r>
      <w:r w:rsidR="000175DC" w:rsidRPr="0034248F">
        <w:rPr>
          <w:rFonts w:eastAsia="Malgun Gothic" w:hint="eastAsia"/>
          <w:lang w:eastAsia="ko-KR"/>
        </w:rPr>
        <w:t>.</w:t>
      </w:r>
    </w:p>
  </w:comment>
  <w:comment w:id="15" w:author="Youhan Kim" w:date="2020-08-26T18:05:00Z" w:initials="YK">
    <w:p w14:paraId="6769719B" w14:textId="5E2173FC" w:rsidR="00B33ED9" w:rsidRDefault="00B33ED9">
      <w:pPr>
        <w:pStyle w:val="CommentText"/>
        <w:rPr>
          <w:rFonts w:eastAsia="Malgun Gothic"/>
          <w:lang w:eastAsia="ko-KR"/>
        </w:rPr>
      </w:pPr>
      <w:r>
        <w:rPr>
          <w:rStyle w:val="CommentReference"/>
        </w:rPr>
        <w:annotationRef/>
      </w:r>
      <w:r>
        <w:t>When have we decided to change the limit to -38 dB for unused tones?</w:t>
      </w:r>
    </w:p>
    <w:p w14:paraId="547BF3DD" w14:textId="77777777" w:rsidR="005F75C5" w:rsidRDefault="005F75C5">
      <w:pPr>
        <w:pStyle w:val="CommentText"/>
        <w:rPr>
          <w:rFonts w:eastAsia="Malgun Gothic"/>
          <w:lang w:eastAsia="ko-KR"/>
        </w:rPr>
      </w:pPr>
    </w:p>
    <w:p w14:paraId="32473708" w14:textId="7C14745A" w:rsidR="005F75C5" w:rsidRPr="005F75C5" w:rsidRDefault="005F75C5">
      <w:pPr>
        <w:pStyle w:val="CommentText"/>
        <w:rPr>
          <w:rFonts w:eastAsia="Malgun Gothic"/>
          <w:lang w:eastAsia="ko-KR"/>
        </w:rPr>
      </w:pPr>
      <w:r w:rsidRPr="00A21C51">
        <w:rPr>
          <w:rFonts w:eastAsia="Malgun Gothic" w:hint="eastAsia"/>
          <w:b/>
          <w:lang w:eastAsia="ko-KR"/>
        </w:rPr>
        <w:t>[MJ]</w:t>
      </w:r>
      <w:r>
        <w:rPr>
          <w:rFonts w:eastAsia="Malgun Gothic" w:hint="eastAsia"/>
          <w:lang w:eastAsia="ko-KR"/>
        </w:rPr>
        <w:t xml:space="preserve"> Based on </w:t>
      </w:r>
      <w:r>
        <w:rPr>
          <w:rFonts w:eastAsia="Malgun Gothic"/>
          <w:lang w:eastAsia="ko-KR"/>
        </w:rPr>
        <w:t>-38 dB</w:t>
      </w:r>
      <w:r w:rsidRPr="005F75C5">
        <w:rPr>
          <w:rFonts w:eastAsia="Malgun Gothic"/>
          <w:lang w:eastAsia="ko-KR"/>
        </w:rPr>
        <w:t xml:space="preserve"> </w:t>
      </w:r>
      <w:r>
        <w:rPr>
          <w:rFonts w:eastAsia="Malgun Gothic" w:hint="eastAsia"/>
          <w:lang w:eastAsia="ko-KR"/>
        </w:rPr>
        <w:t xml:space="preserve">of </w:t>
      </w:r>
      <w:r w:rsidRPr="005F75C5">
        <w:rPr>
          <w:rFonts w:eastAsia="Malgun Gothic"/>
          <w:lang w:eastAsia="ko-KR"/>
        </w:rPr>
        <w:t>the Tx EVM requirement for 802.11be 4096 QAM</w:t>
      </w:r>
      <w:r>
        <w:rPr>
          <w:rFonts w:eastAsia="Malgun Gothic" w:hint="eastAsia"/>
          <w:lang w:eastAsia="ko-KR"/>
        </w:rPr>
        <w:t xml:space="preserve">, </w:t>
      </w:r>
      <w:r w:rsidR="00F1776F">
        <w:rPr>
          <w:rFonts w:eastAsia="Malgun Gothic" w:hint="eastAsia"/>
          <w:lang w:eastAsia="ko-KR"/>
        </w:rPr>
        <w:t xml:space="preserve">we set this value as </w:t>
      </w:r>
      <w:r w:rsidR="00F1776F">
        <w:rPr>
          <w:rFonts w:eastAsia="Malgun Gothic"/>
          <w:lang w:eastAsia="ko-KR"/>
        </w:rPr>
        <w:t>–</w:t>
      </w:r>
      <w:r w:rsidR="00F1776F">
        <w:rPr>
          <w:rFonts w:eastAsia="Malgun Gothic" w:hint="eastAsia"/>
          <w:lang w:eastAsia="ko-KR"/>
        </w:rPr>
        <w:t xml:space="preserve">38 dB. </w:t>
      </w:r>
      <w:r w:rsidR="007E2247">
        <w:rPr>
          <w:rFonts w:eastAsia="Malgun Gothic" w:hint="eastAsia"/>
          <w:lang w:eastAsia="ko-KR"/>
        </w:rPr>
        <w:t>But, how to set this value needs to be</w:t>
      </w:r>
      <w:r w:rsidR="00F1776F">
        <w:rPr>
          <w:rFonts w:eastAsia="Malgun Gothic" w:hint="eastAsia"/>
          <w:lang w:eastAsia="ko-KR"/>
        </w:rPr>
        <w:t xml:space="preserve"> discuss</w:t>
      </w:r>
      <w:r w:rsidR="007E2247">
        <w:rPr>
          <w:rFonts w:eastAsia="Malgun Gothic" w:hint="eastAsia"/>
          <w:lang w:eastAsia="ko-KR"/>
        </w:rPr>
        <w:t>ed</w:t>
      </w:r>
      <w:r w:rsidR="00F1776F">
        <w:rPr>
          <w:rFonts w:eastAsia="Malgun Gothic" w:hint="eastAsia"/>
          <w:lang w:eastAsia="ko-KR"/>
        </w:rPr>
        <w:t xml:space="preserve"> </w:t>
      </w:r>
      <w:r w:rsidR="00EB1AD9">
        <w:rPr>
          <w:rFonts w:eastAsia="Malgun Gothic" w:hint="eastAsia"/>
          <w:lang w:eastAsia="ko-KR"/>
        </w:rPr>
        <w:t>in</w:t>
      </w:r>
      <w:r w:rsidR="00F1776F">
        <w:rPr>
          <w:rFonts w:eastAsia="Malgun Gothic" w:hint="eastAsia"/>
          <w:lang w:eastAsia="ko-KR"/>
        </w:rPr>
        <w:t xml:space="preserve"> TGbe.</w:t>
      </w:r>
    </w:p>
  </w:comment>
  <w:comment w:id="16" w:author="Youhan Kim" w:date="2020-08-26T17:38:00Z" w:initials="YK">
    <w:p w14:paraId="0CDEAE4F" w14:textId="77777777" w:rsidR="00855CD9" w:rsidRDefault="00855CD9" w:rsidP="00855CD9">
      <w:pPr>
        <w:pStyle w:val="CommentText"/>
      </w:pPr>
      <w:r>
        <w:t>RUX -&gt; X-tone RU</w:t>
      </w:r>
    </w:p>
    <w:p w14:paraId="55D1BCCD" w14:textId="77777777" w:rsidR="00855CD9" w:rsidRDefault="00855CD9" w:rsidP="00855CD9">
      <w:pPr>
        <w:pStyle w:val="CommentText"/>
      </w:pPr>
    </w:p>
    <w:p w14:paraId="5F13E04A" w14:textId="77777777" w:rsidR="00855CD9" w:rsidRDefault="00855CD9" w:rsidP="00855CD9">
      <w:pPr>
        <w:pStyle w:val="CommentText"/>
        <w:rPr>
          <w:rFonts w:eastAsia="Malgun Gothic"/>
          <w:lang w:eastAsia="ko-KR"/>
        </w:rPr>
      </w:pPr>
      <w:r>
        <w:rPr>
          <w:rStyle w:val="CommentReference"/>
        </w:rPr>
        <w:annotationRef/>
      </w:r>
      <w:r>
        <w:t>I haven’t seen the RU indexing for RU78, RU103, etc.  Please make these columns TBD (i.e., highlight with yellow) for now.</w:t>
      </w:r>
    </w:p>
    <w:p w14:paraId="254B13D1" w14:textId="77777777" w:rsidR="001025FA" w:rsidRDefault="001025FA" w:rsidP="00855CD9">
      <w:pPr>
        <w:pStyle w:val="CommentText"/>
        <w:rPr>
          <w:rFonts w:eastAsia="Malgun Gothic"/>
          <w:lang w:eastAsia="ko-KR"/>
        </w:rPr>
      </w:pPr>
    </w:p>
    <w:p w14:paraId="18905D9D" w14:textId="77777777" w:rsidR="00C13866" w:rsidRDefault="00C13866" w:rsidP="00855CD9">
      <w:pPr>
        <w:pStyle w:val="CommentText"/>
        <w:rPr>
          <w:rFonts w:eastAsia="Malgun Gothic"/>
          <w:lang w:eastAsia="ko-KR"/>
        </w:rPr>
      </w:pPr>
    </w:p>
    <w:p w14:paraId="6A44F5D6" w14:textId="4F739FB4" w:rsidR="00C13866" w:rsidRPr="00B44108" w:rsidRDefault="00C13866" w:rsidP="00855CD9">
      <w:pPr>
        <w:pStyle w:val="CommentText"/>
        <w:rPr>
          <w:rFonts w:eastAsia="Malgun Gothic"/>
          <w:b/>
          <w:lang w:eastAsia="ko-KR"/>
        </w:rPr>
      </w:pPr>
      <w:r w:rsidRPr="00B44108">
        <w:rPr>
          <w:rFonts w:eastAsia="Malgun Gothic" w:hint="eastAsia"/>
          <w:b/>
          <w:lang w:eastAsia="ko-KR"/>
        </w:rPr>
        <w:t>[MJ]</w:t>
      </w:r>
      <w:r w:rsidR="001025FA" w:rsidRPr="00B44108">
        <w:rPr>
          <w:rFonts w:eastAsia="Malgun Gothic" w:hint="eastAsia"/>
          <w:b/>
          <w:lang w:eastAsia="ko-KR"/>
        </w:rPr>
        <w:t xml:space="preserve"> </w:t>
      </w:r>
      <w:r w:rsidR="00B44108" w:rsidRPr="00F3630F">
        <w:rPr>
          <w:rFonts w:eastAsia="Malgun Gothic" w:hint="eastAsia"/>
          <w:lang w:eastAsia="ko-KR"/>
        </w:rPr>
        <w:t xml:space="preserve">This is the 26-tone RU index </w:t>
      </w:r>
      <w:r w:rsidR="00B44108" w:rsidRPr="00F3630F">
        <w:t>corresponding to</w:t>
      </w:r>
      <w:r w:rsidR="00B44108" w:rsidRPr="00F3630F">
        <w:rPr>
          <w:rFonts w:eastAsia="Malgun Gothic" w:hint="eastAsia"/>
          <w:lang w:eastAsia="ko-KR"/>
        </w:rPr>
        <w:t xml:space="preserve"> the first 26-tone RU in </w:t>
      </w:r>
      <w:r w:rsidR="00B75C3E" w:rsidRPr="00F3630F">
        <w:rPr>
          <w:rFonts w:eastAsia="Malgun Gothic" w:hint="eastAsia"/>
          <w:lang w:eastAsia="ko-KR"/>
        </w:rPr>
        <w:t xml:space="preserve">the occupied </w:t>
      </w:r>
      <w:r w:rsidR="00622BDE" w:rsidRPr="00F3630F">
        <w:rPr>
          <w:rFonts w:eastAsia="Malgun Gothic" w:hint="eastAsia"/>
          <w:lang w:eastAsia="ko-KR"/>
        </w:rPr>
        <w:t xml:space="preserve">multiple </w:t>
      </w:r>
      <w:r w:rsidR="00B75C3E" w:rsidRPr="00F3630F">
        <w:rPr>
          <w:rFonts w:eastAsia="Malgun Gothic" w:hint="eastAsia"/>
          <w:lang w:eastAsia="ko-KR"/>
        </w:rPr>
        <w:t>RU</w:t>
      </w:r>
      <w:r w:rsidR="00B44108" w:rsidRPr="00F3630F">
        <w:rPr>
          <w:rFonts w:eastAsia="Malgun Gothic" w:hint="eastAsia"/>
          <w:lang w:eastAsia="ko-KR"/>
        </w:rPr>
        <w:t>.</w:t>
      </w:r>
    </w:p>
  </w:comment>
  <w:comment w:id="17" w:author="Wook Bong Lee" w:date="2020-08-26T11:53:00Z" w:initials="WBL">
    <w:p w14:paraId="2AEF3D03" w14:textId="22C177F2" w:rsidR="00230DFB" w:rsidRDefault="00230DFB">
      <w:pPr>
        <w:pStyle w:val="CommentText"/>
      </w:pPr>
      <w:r>
        <w:rPr>
          <w:rStyle w:val="CommentReference"/>
        </w:rPr>
        <w:annotationRef/>
      </w:r>
      <w:r>
        <w:t>A</w:t>
      </w:r>
      <w:r w:rsidRPr="00230DFB">
        <w:t xml:space="preserve"> possible method can be found in 20/1253r</w:t>
      </w:r>
      <w:r>
        <w:t>1 (PDT-PHY-Modulation Accur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4E60839B" w15:done="0"/>
  <w15:commentEx w15:paraId="6C56BD0F" w15:paraIdParent="4E60839B" w15:done="0"/>
  <w15:commentEx w15:paraId="114E7700" w15:done="0"/>
  <w15:commentEx w15:paraId="6298CC1C" w15:done="0"/>
  <w15:commentEx w15:paraId="72EB7260" w15:done="0"/>
  <w15:commentEx w15:paraId="634E2026" w15:done="0"/>
  <w15:commentEx w15:paraId="32473708" w15:done="0"/>
  <w15:commentEx w15:paraId="6A44F5D6" w15:done="0"/>
  <w15:commentEx w15:paraId="2AEF3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6CA889" w16cid:durableId="22EFA808"/>
  <w16cid:commentId w16cid:paraId="2B4B1EC9" w16cid:durableId="22EFA809"/>
  <w16cid:commentId w16cid:paraId="27ECBC08" w16cid:durableId="22EFA9D4"/>
  <w16cid:commentId w16cid:paraId="4E60839B" w16cid:durableId="22EFA80A"/>
  <w16cid:commentId w16cid:paraId="6C56BD0F" w16cid:durableId="22EFAB0D"/>
  <w16cid:commentId w16cid:paraId="1868298D" w16cid:durableId="22EFAB57"/>
  <w16cid:commentId w16cid:paraId="4A7F497C" w16cid:durableId="22EFAC04"/>
  <w16cid:commentId w16cid:paraId="114E7700" w16cid:durableId="22EFA80B"/>
  <w16cid:commentId w16cid:paraId="6298CC1C" w16cid:durableId="22EFA80C"/>
  <w16cid:commentId w16cid:paraId="72EB7260" w16cid:durableId="22EFA80D"/>
  <w16cid:commentId w16cid:paraId="05AD4856" w16cid:durableId="22EFB146"/>
  <w16cid:commentId w16cid:paraId="6769719B" w16cid:durableId="22EFB2A5"/>
  <w16cid:commentId w16cid:paraId="1778E067" w16cid:durableId="22EFB367"/>
  <w16cid:commentId w16cid:paraId="47AD017B" w16cid:durableId="22EFB4D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EF9B2F" w14:textId="77777777" w:rsidR="00E36AF8" w:rsidRDefault="00E36AF8" w:rsidP="00903C3E">
      <w:pPr>
        <w:spacing w:after="0" w:line="240" w:lineRule="auto"/>
      </w:pPr>
      <w:r>
        <w:separator/>
      </w:r>
    </w:p>
  </w:endnote>
  <w:endnote w:type="continuationSeparator" w:id="0">
    <w:p w14:paraId="0BBA6AB8" w14:textId="77777777" w:rsidR="00E36AF8" w:rsidRDefault="00E36AF8"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MS Gothic"/>
    <w:panose1 w:val="00000000000000000000"/>
    <w:charset w:val="00"/>
    <w:family w:val="roman"/>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94469D" w:rsidRPr="0076263A" w:rsidRDefault="0094469D"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230DFB">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94469D" w:rsidRDefault="0094469D">
    <w:pPr>
      <w:pStyle w:val="Footer"/>
    </w:pPr>
  </w:p>
  <w:p w14:paraId="1327ED66" w14:textId="77777777" w:rsidR="0094469D" w:rsidRDefault="0094469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3A854D" w14:textId="77777777" w:rsidR="00E36AF8" w:rsidRDefault="00E36AF8" w:rsidP="00903C3E">
      <w:pPr>
        <w:spacing w:after="0" w:line="240" w:lineRule="auto"/>
      </w:pPr>
      <w:r>
        <w:separator/>
      </w:r>
    </w:p>
  </w:footnote>
  <w:footnote w:type="continuationSeparator" w:id="0">
    <w:p w14:paraId="0F2AD23C" w14:textId="77777777" w:rsidR="00E36AF8" w:rsidRDefault="00E36AF8"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94469D" w:rsidRDefault="0094469D">
    <w:pPr>
      <w:pStyle w:val="Header"/>
    </w:pPr>
  </w:p>
  <w:p w14:paraId="0E944C4D" w14:textId="4CFB4CAC" w:rsidR="0094469D" w:rsidRPr="00111C8D" w:rsidRDefault="0094469D">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sidR="00230DFB">
      <w:rPr>
        <w:rFonts w:ascii="Times New Roman" w:hAnsi="Times New Roman" w:cs="Times New Roman"/>
        <w:b/>
        <w:bCs/>
        <w:u w:val="single"/>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7.2pt;height:12.6pt;visibility:visible;mso-wrap-style:square" o:bullet="t">
        <v:imagedata r:id="rId1" o:title=""/>
      </v:shape>
    </w:pict>
  </w:numPicBullet>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175DC"/>
    <w:rsid w:val="0002015D"/>
    <w:rsid w:val="00021D03"/>
    <w:rsid w:val="00031C86"/>
    <w:rsid w:val="000347ED"/>
    <w:rsid w:val="00034DFE"/>
    <w:rsid w:val="000513D4"/>
    <w:rsid w:val="00054823"/>
    <w:rsid w:val="0005762D"/>
    <w:rsid w:val="00062769"/>
    <w:rsid w:val="00062F01"/>
    <w:rsid w:val="00071ECB"/>
    <w:rsid w:val="0007406B"/>
    <w:rsid w:val="00085B6D"/>
    <w:rsid w:val="00087491"/>
    <w:rsid w:val="00091F99"/>
    <w:rsid w:val="000C044C"/>
    <w:rsid w:val="000C7702"/>
    <w:rsid w:val="000D6C7B"/>
    <w:rsid w:val="000F0FC1"/>
    <w:rsid w:val="000F1EF1"/>
    <w:rsid w:val="000F76EA"/>
    <w:rsid w:val="00102349"/>
    <w:rsid w:val="001025F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4F2F"/>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B431F"/>
    <w:rsid w:val="001C0B05"/>
    <w:rsid w:val="001C14D9"/>
    <w:rsid w:val="001C1DA1"/>
    <w:rsid w:val="001C73C7"/>
    <w:rsid w:val="001D3342"/>
    <w:rsid w:val="001D50E6"/>
    <w:rsid w:val="001D5892"/>
    <w:rsid w:val="001E21D6"/>
    <w:rsid w:val="001E3652"/>
    <w:rsid w:val="001F0BC7"/>
    <w:rsid w:val="001F0D8B"/>
    <w:rsid w:val="0020079F"/>
    <w:rsid w:val="00211C76"/>
    <w:rsid w:val="00217CD4"/>
    <w:rsid w:val="00217F19"/>
    <w:rsid w:val="0022050E"/>
    <w:rsid w:val="00230DFB"/>
    <w:rsid w:val="002354BC"/>
    <w:rsid w:val="00240C27"/>
    <w:rsid w:val="002443E6"/>
    <w:rsid w:val="00244A77"/>
    <w:rsid w:val="002477D7"/>
    <w:rsid w:val="00247A13"/>
    <w:rsid w:val="00257243"/>
    <w:rsid w:val="002574D5"/>
    <w:rsid w:val="00264A9E"/>
    <w:rsid w:val="00273D39"/>
    <w:rsid w:val="00273FE5"/>
    <w:rsid w:val="0027710D"/>
    <w:rsid w:val="00281064"/>
    <w:rsid w:val="00283861"/>
    <w:rsid w:val="00291CB1"/>
    <w:rsid w:val="002A1552"/>
    <w:rsid w:val="002A1C03"/>
    <w:rsid w:val="002A4B99"/>
    <w:rsid w:val="002B2991"/>
    <w:rsid w:val="002B3515"/>
    <w:rsid w:val="002B3E60"/>
    <w:rsid w:val="002B485D"/>
    <w:rsid w:val="002B61BA"/>
    <w:rsid w:val="002B6E81"/>
    <w:rsid w:val="002C106E"/>
    <w:rsid w:val="002C1FEF"/>
    <w:rsid w:val="002C2825"/>
    <w:rsid w:val="002C34E8"/>
    <w:rsid w:val="002D2306"/>
    <w:rsid w:val="002E3383"/>
    <w:rsid w:val="002F0DE0"/>
    <w:rsid w:val="002F7227"/>
    <w:rsid w:val="0030473F"/>
    <w:rsid w:val="003071DC"/>
    <w:rsid w:val="00307406"/>
    <w:rsid w:val="003141AA"/>
    <w:rsid w:val="00314BE8"/>
    <w:rsid w:val="003164BF"/>
    <w:rsid w:val="003170E6"/>
    <w:rsid w:val="00320062"/>
    <w:rsid w:val="00326ADE"/>
    <w:rsid w:val="0032760B"/>
    <w:rsid w:val="00327729"/>
    <w:rsid w:val="0033688F"/>
    <w:rsid w:val="003400C1"/>
    <w:rsid w:val="00341E2E"/>
    <w:rsid w:val="0034248F"/>
    <w:rsid w:val="003477BD"/>
    <w:rsid w:val="00356075"/>
    <w:rsid w:val="0035669B"/>
    <w:rsid w:val="00373D08"/>
    <w:rsid w:val="00391201"/>
    <w:rsid w:val="00392EAD"/>
    <w:rsid w:val="00393F1C"/>
    <w:rsid w:val="00395FB5"/>
    <w:rsid w:val="003973C9"/>
    <w:rsid w:val="003A44DF"/>
    <w:rsid w:val="003B01D0"/>
    <w:rsid w:val="003B4D57"/>
    <w:rsid w:val="003B7FD0"/>
    <w:rsid w:val="003C0AEB"/>
    <w:rsid w:val="003C1A5B"/>
    <w:rsid w:val="003C760B"/>
    <w:rsid w:val="003D1ECF"/>
    <w:rsid w:val="003E5DAF"/>
    <w:rsid w:val="003F2F56"/>
    <w:rsid w:val="003F4F42"/>
    <w:rsid w:val="00401442"/>
    <w:rsid w:val="0041231F"/>
    <w:rsid w:val="004146BB"/>
    <w:rsid w:val="00416B31"/>
    <w:rsid w:val="004228CD"/>
    <w:rsid w:val="0042296E"/>
    <w:rsid w:val="00430611"/>
    <w:rsid w:val="00432C1C"/>
    <w:rsid w:val="00433E88"/>
    <w:rsid w:val="004352ED"/>
    <w:rsid w:val="00444F15"/>
    <w:rsid w:val="0044665C"/>
    <w:rsid w:val="00446BB8"/>
    <w:rsid w:val="00450D86"/>
    <w:rsid w:val="00451383"/>
    <w:rsid w:val="00456CE8"/>
    <w:rsid w:val="00462723"/>
    <w:rsid w:val="0046329A"/>
    <w:rsid w:val="00465164"/>
    <w:rsid w:val="004728EE"/>
    <w:rsid w:val="00475B50"/>
    <w:rsid w:val="00480C08"/>
    <w:rsid w:val="00484034"/>
    <w:rsid w:val="00484A94"/>
    <w:rsid w:val="00485D5E"/>
    <w:rsid w:val="004867D0"/>
    <w:rsid w:val="00490A29"/>
    <w:rsid w:val="004954E2"/>
    <w:rsid w:val="00495E1C"/>
    <w:rsid w:val="004A29A9"/>
    <w:rsid w:val="004B0E3B"/>
    <w:rsid w:val="004B0F4D"/>
    <w:rsid w:val="004B30B2"/>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4BC7"/>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4F83"/>
    <w:rsid w:val="005A5AC2"/>
    <w:rsid w:val="005B0AEB"/>
    <w:rsid w:val="005B1002"/>
    <w:rsid w:val="005B168E"/>
    <w:rsid w:val="005B1D11"/>
    <w:rsid w:val="005B7060"/>
    <w:rsid w:val="005C3B73"/>
    <w:rsid w:val="005C3DA9"/>
    <w:rsid w:val="005D44F8"/>
    <w:rsid w:val="005D52C3"/>
    <w:rsid w:val="005D61C4"/>
    <w:rsid w:val="005F2A49"/>
    <w:rsid w:val="005F413B"/>
    <w:rsid w:val="005F75C5"/>
    <w:rsid w:val="00600F2F"/>
    <w:rsid w:val="0060307F"/>
    <w:rsid w:val="00603383"/>
    <w:rsid w:val="006041A3"/>
    <w:rsid w:val="0060459C"/>
    <w:rsid w:val="00621DFB"/>
    <w:rsid w:val="00622BDE"/>
    <w:rsid w:val="0063485B"/>
    <w:rsid w:val="00636087"/>
    <w:rsid w:val="006477BA"/>
    <w:rsid w:val="006477FE"/>
    <w:rsid w:val="00652DAE"/>
    <w:rsid w:val="00655E72"/>
    <w:rsid w:val="00656EC6"/>
    <w:rsid w:val="00662F5C"/>
    <w:rsid w:val="0066681E"/>
    <w:rsid w:val="00666A75"/>
    <w:rsid w:val="006749D2"/>
    <w:rsid w:val="0067521A"/>
    <w:rsid w:val="00675789"/>
    <w:rsid w:val="006820DA"/>
    <w:rsid w:val="006960AB"/>
    <w:rsid w:val="00697E9B"/>
    <w:rsid w:val="00697F5E"/>
    <w:rsid w:val="006A1798"/>
    <w:rsid w:val="006A3723"/>
    <w:rsid w:val="006B0041"/>
    <w:rsid w:val="006B0051"/>
    <w:rsid w:val="006B0062"/>
    <w:rsid w:val="006B6BCA"/>
    <w:rsid w:val="006C11C2"/>
    <w:rsid w:val="006C3BBD"/>
    <w:rsid w:val="006C416D"/>
    <w:rsid w:val="006D09C9"/>
    <w:rsid w:val="006D2270"/>
    <w:rsid w:val="006D4D4A"/>
    <w:rsid w:val="006D55A3"/>
    <w:rsid w:val="006E01CA"/>
    <w:rsid w:val="006E1478"/>
    <w:rsid w:val="006E3D75"/>
    <w:rsid w:val="006F50B2"/>
    <w:rsid w:val="006F51CE"/>
    <w:rsid w:val="00704356"/>
    <w:rsid w:val="0070473E"/>
    <w:rsid w:val="0070628D"/>
    <w:rsid w:val="0071346A"/>
    <w:rsid w:val="00724ABA"/>
    <w:rsid w:val="007301A0"/>
    <w:rsid w:val="00730EA4"/>
    <w:rsid w:val="007320DE"/>
    <w:rsid w:val="00733A8A"/>
    <w:rsid w:val="0073565C"/>
    <w:rsid w:val="007369BB"/>
    <w:rsid w:val="00755707"/>
    <w:rsid w:val="0076263A"/>
    <w:rsid w:val="00766889"/>
    <w:rsid w:val="00766EE1"/>
    <w:rsid w:val="0077016C"/>
    <w:rsid w:val="00783DC8"/>
    <w:rsid w:val="007877A2"/>
    <w:rsid w:val="00792A70"/>
    <w:rsid w:val="00794481"/>
    <w:rsid w:val="007A19B6"/>
    <w:rsid w:val="007A5D72"/>
    <w:rsid w:val="007A68E4"/>
    <w:rsid w:val="007B162E"/>
    <w:rsid w:val="007B321B"/>
    <w:rsid w:val="007B433D"/>
    <w:rsid w:val="007B6FB5"/>
    <w:rsid w:val="007C272D"/>
    <w:rsid w:val="007C2F75"/>
    <w:rsid w:val="007C5923"/>
    <w:rsid w:val="007D1761"/>
    <w:rsid w:val="007D1879"/>
    <w:rsid w:val="007D4DFB"/>
    <w:rsid w:val="007D5074"/>
    <w:rsid w:val="007E2247"/>
    <w:rsid w:val="007E4C81"/>
    <w:rsid w:val="007E589A"/>
    <w:rsid w:val="007F43E1"/>
    <w:rsid w:val="007F58DC"/>
    <w:rsid w:val="007F5F56"/>
    <w:rsid w:val="007F61F1"/>
    <w:rsid w:val="008039D0"/>
    <w:rsid w:val="00807408"/>
    <w:rsid w:val="00810807"/>
    <w:rsid w:val="0081773D"/>
    <w:rsid w:val="00821103"/>
    <w:rsid w:val="00822D61"/>
    <w:rsid w:val="00824FC2"/>
    <w:rsid w:val="0082748A"/>
    <w:rsid w:val="008305F6"/>
    <w:rsid w:val="008328AA"/>
    <w:rsid w:val="00834F6A"/>
    <w:rsid w:val="0083532C"/>
    <w:rsid w:val="0083645C"/>
    <w:rsid w:val="0084131B"/>
    <w:rsid w:val="0084436C"/>
    <w:rsid w:val="008457C7"/>
    <w:rsid w:val="00850E0E"/>
    <w:rsid w:val="00851078"/>
    <w:rsid w:val="00855867"/>
    <w:rsid w:val="00855986"/>
    <w:rsid w:val="00855CD9"/>
    <w:rsid w:val="008629CB"/>
    <w:rsid w:val="00863A27"/>
    <w:rsid w:val="00866B14"/>
    <w:rsid w:val="0087380F"/>
    <w:rsid w:val="00873D85"/>
    <w:rsid w:val="00882A9D"/>
    <w:rsid w:val="00884B57"/>
    <w:rsid w:val="00884DE5"/>
    <w:rsid w:val="008928DE"/>
    <w:rsid w:val="00892CB1"/>
    <w:rsid w:val="008950FE"/>
    <w:rsid w:val="008A289E"/>
    <w:rsid w:val="008A517B"/>
    <w:rsid w:val="008A5F91"/>
    <w:rsid w:val="008B0A3F"/>
    <w:rsid w:val="008B5EAA"/>
    <w:rsid w:val="008C0358"/>
    <w:rsid w:val="008C5434"/>
    <w:rsid w:val="008C735F"/>
    <w:rsid w:val="008D4F07"/>
    <w:rsid w:val="008D56C5"/>
    <w:rsid w:val="008D7AFD"/>
    <w:rsid w:val="008E4A88"/>
    <w:rsid w:val="008F0913"/>
    <w:rsid w:val="008F28D3"/>
    <w:rsid w:val="008F486F"/>
    <w:rsid w:val="0090349D"/>
    <w:rsid w:val="00903C3E"/>
    <w:rsid w:val="00921B42"/>
    <w:rsid w:val="00924048"/>
    <w:rsid w:val="00924060"/>
    <w:rsid w:val="00925FA7"/>
    <w:rsid w:val="0093397E"/>
    <w:rsid w:val="00937D03"/>
    <w:rsid w:val="0094469D"/>
    <w:rsid w:val="00946DE5"/>
    <w:rsid w:val="00951D51"/>
    <w:rsid w:val="009540FB"/>
    <w:rsid w:val="009563FB"/>
    <w:rsid w:val="00962986"/>
    <w:rsid w:val="00965C81"/>
    <w:rsid w:val="00966AF5"/>
    <w:rsid w:val="00966D4D"/>
    <w:rsid w:val="009712E1"/>
    <w:rsid w:val="00977241"/>
    <w:rsid w:val="009800B1"/>
    <w:rsid w:val="009803F3"/>
    <w:rsid w:val="00991242"/>
    <w:rsid w:val="00993658"/>
    <w:rsid w:val="009959BB"/>
    <w:rsid w:val="009960E0"/>
    <w:rsid w:val="009A0C74"/>
    <w:rsid w:val="009A22A6"/>
    <w:rsid w:val="009A283C"/>
    <w:rsid w:val="009A64BC"/>
    <w:rsid w:val="009A6694"/>
    <w:rsid w:val="009B2EF1"/>
    <w:rsid w:val="009B576C"/>
    <w:rsid w:val="009C0858"/>
    <w:rsid w:val="009C09A2"/>
    <w:rsid w:val="009C1A76"/>
    <w:rsid w:val="009C2643"/>
    <w:rsid w:val="009E0EC5"/>
    <w:rsid w:val="009E402C"/>
    <w:rsid w:val="009E7976"/>
    <w:rsid w:val="009F1B57"/>
    <w:rsid w:val="009F37E5"/>
    <w:rsid w:val="00A0319E"/>
    <w:rsid w:val="00A03F42"/>
    <w:rsid w:val="00A149A2"/>
    <w:rsid w:val="00A15808"/>
    <w:rsid w:val="00A1670B"/>
    <w:rsid w:val="00A20E99"/>
    <w:rsid w:val="00A21C51"/>
    <w:rsid w:val="00A30FC4"/>
    <w:rsid w:val="00A33892"/>
    <w:rsid w:val="00A33DCD"/>
    <w:rsid w:val="00A36A64"/>
    <w:rsid w:val="00A40308"/>
    <w:rsid w:val="00A423F4"/>
    <w:rsid w:val="00A426EC"/>
    <w:rsid w:val="00A4445E"/>
    <w:rsid w:val="00A44716"/>
    <w:rsid w:val="00A44D44"/>
    <w:rsid w:val="00A55F32"/>
    <w:rsid w:val="00A57811"/>
    <w:rsid w:val="00A67E02"/>
    <w:rsid w:val="00A710F3"/>
    <w:rsid w:val="00A7508E"/>
    <w:rsid w:val="00A80925"/>
    <w:rsid w:val="00A82141"/>
    <w:rsid w:val="00A928ED"/>
    <w:rsid w:val="00A94F30"/>
    <w:rsid w:val="00A974B4"/>
    <w:rsid w:val="00A977F6"/>
    <w:rsid w:val="00AA1C39"/>
    <w:rsid w:val="00AB0387"/>
    <w:rsid w:val="00AB212D"/>
    <w:rsid w:val="00AB6BFA"/>
    <w:rsid w:val="00AC0FAC"/>
    <w:rsid w:val="00AC1B56"/>
    <w:rsid w:val="00AD2D66"/>
    <w:rsid w:val="00AD3125"/>
    <w:rsid w:val="00AD701A"/>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3ED9"/>
    <w:rsid w:val="00B37697"/>
    <w:rsid w:val="00B44108"/>
    <w:rsid w:val="00B47AD9"/>
    <w:rsid w:val="00B50E57"/>
    <w:rsid w:val="00B57A7D"/>
    <w:rsid w:val="00B70589"/>
    <w:rsid w:val="00B71F48"/>
    <w:rsid w:val="00B7206F"/>
    <w:rsid w:val="00B75609"/>
    <w:rsid w:val="00B75720"/>
    <w:rsid w:val="00B75C3E"/>
    <w:rsid w:val="00B7667D"/>
    <w:rsid w:val="00B810E0"/>
    <w:rsid w:val="00B81B59"/>
    <w:rsid w:val="00B827AE"/>
    <w:rsid w:val="00B85193"/>
    <w:rsid w:val="00B91BA8"/>
    <w:rsid w:val="00B9245E"/>
    <w:rsid w:val="00B92BDE"/>
    <w:rsid w:val="00BA1507"/>
    <w:rsid w:val="00BA2FA7"/>
    <w:rsid w:val="00BA4958"/>
    <w:rsid w:val="00BA69F8"/>
    <w:rsid w:val="00BB0105"/>
    <w:rsid w:val="00BB0C7E"/>
    <w:rsid w:val="00BB0D9A"/>
    <w:rsid w:val="00BB1DEE"/>
    <w:rsid w:val="00BB3819"/>
    <w:rsid w:val="00BC1920"/>
    <w:rsid w:val="00BD1546"/>
    <w:rsid w:val="00BD60AE"/>
    <w:rsid w:val="00BD6752"/>
    <w:rsid w:val="00BE681F"/>
    <w:rsid w:val="00BF18BC"/>
    <w:rsid w:val="00BF24A7"/>
    <w:rsid w:val="00BF7577"/>
    <w:rsid w:val="00C02D35"/>
    <w:rsid w:val="00C03CD8"/>
    <w:rsid w:val="00C07225"/>
    <w:rsid w:val="00C12C76"/>
    <w:rsid w:val="00C13866"/>
    <w:rsid w:val="00C16367"/>
    <w:rsid w:val="00C24B6F"/>
    <w:rsid w:val="00C266E2"/>
    <w:rsid w:val="00C31A89"/>
    <w:rsid w:val="00C336D5"/>
    <w:rsid w:val="00C36DF4"/>
    <w:rsid w:val="00C420D4"/>
    <w:rsid w:val="00C44C3B"/>
    <w:rsid w:val="00C46558"/>
    <w:rsid w:val="00C50A3A"/>
    <w:rsid w:val="00C5487D"/>
    <w:rsid w:val="00C64A4F"/>
    <w:rsid w:val="00C64ECD"/>
    <w:rsid w:val="00C66625"/>
    <w:rsid w:val="00C75E0E"/>
    <w:rsid w:val="00C76CAE"/>
    <w:rsid w:val="00C819A4"/>
    <w:rsid w:val="00C86A0D"/>
    <w:rsid w:val="00C90207"/>
    <w:rsid w:val="00C94ECE"/>
    <w:rsid w:val="00CA06BB"/>
    <w:rsid w:val="00CA287D"/>
    <w:rsid w:val="00CA2C7F"/>
    <w:rsid w:val="00CB07D5"/>
    <w:rsid w:val="00CB12A2"/>
    <w:rsid w:val="00CB1B99"/>
    <w:rsid w:val="00CB2175"/>
    <w:rsid w:val="00CB21B3"/>
    <w:rsid w:val="00CB4C15"/>
    <w:rsid w:val="00CC14FC"/>
    <w:rsid w:val="00CD1BD5"/>
    <w:rsid w:val="00CD4046"/>
    <w:rsid w:val="00CD44A7"/>
    <w:rsid w:val="00CD51CE"/>
    <w:rsid w:val="00CE275D"/>
    <w:rsid w:val="00CF38D8"/>
    <w:rsid w:val="00D04D07"/>
    <w:rsid w:val="00D07696"/>
    <w:rsid w:val="00D141EE"/>
    <w:rsid w:val="00D176DA"/>
    <w:rsid w:val="00D20699"/>
    <w:rsid w:val="00D20DFD"/>
    <w:rsid w:val="00D25580"/>
    <w:rsid w:val="00D33EC8"/>
    <w:rsid w:val="00D37F11"/>
    <w:rsid w:val="00D41484"/>
    <w:rsid w:val="00D41C5A"/>
    <w:rsid w:val="00D43B83"/>
    <w:rsid w:val="00D51470"/>
    <w:rsid w:val="00D52044"/>
    <w:rsid w:val="00D53F5D"/>
    <w:rsid w:val="00D56602"/>
    <w:rsid w:val="00D5715E"/>
    <w:rsid w:val="00D608D4"/>
    <w:rsid w:val="00D67B4B"/>
    <w:rsid w:val="00D8228B"/>
    <w:rsid w:val="00D823C1"/>
    <w:rsid w:val="00D8513C"/>
    <w:rsid w:val="00D86463"/>
    <w:rsid w:val="00D909B4"/>
    <w:rsid w:val="00D915DD"/>
    <w:rsid w:val="00D91979"/>
    <w:rsid w:val="00D91DA0"/>
    <w:rsid w:val="00D9498B"/>
    <w:rsid w:val="00D96EDC"/>
    <w:rsid w:val="00D979F6"/>
    <w:rsid w:val="00DA476F"/>
    <w:rsid w:val="00DA4A7D"/>
    <w:rsid w:val="00DA78A8"/>
    <w:rsid w:val="00DB0B96"/>
    <w:rsid w:val="00DB4368"/>
    <w:rsid w:val="00DB75D9"/>
    <w:rsid w:val="00DC2949"/>
    <w:rsid w:val="00DD1A7B"/>
    <w:rsid w:val="00DD3231"/>
    <w:rsid w:val="00DD5285"/>
    <w:rsid w:val="00DD7336"/>
    <w:rsid w:val="00DE5F8C"/>
    <w:rsid w:val="00DF0007"/>
    <w:rsid w:val="00DF3933"/>
    <w:rsid w:val="00E00396"/>
    <w:rsid w:val="00E003D8"/>
    <w:rsid w:val="00E14218"/>
    <w:rsid w:val="00E270B8"/>
    <w:rsid w:val="00E27412"/>
    <w:rsid w:val="00E36AF8"/>
    <w:rsid w:val="00E37FE7"/>
    <w:rsid w:val="00E4224A"/>
    <w:rsid w:val="00E435FC"/>
    <w:rsid w:val="00E50415"/>
    <w:rsid w:val="00E5165B"/>
    <w:rsid w:val="00E54645"/>
    <w:rsid w:val="00E55E0C"/>
    <w:rsid w:val="00E579A1"/>
    <w:rsid w:val="00E704D1"/>
    <w:rsid w:val="00E92098"/>
    <w:rsid w:val="00EA377A"/>
    <w:rsid w:val="00EA4D92"/>
    <w:rsid w:val="00EA627B"/>
    <w:rsid w:val="00EA6EDE"/>
    <w:rsid w:val="00EB1AD9"/>
    <w:rsid w:val="00EB5CA0"/>
    <w:rsid w:val="00EB5EBD"/>
    <w:rsid w:val="00EB702C"/>
    <w:rsid w:val="00EC1588"/>
    <w:rsid w:val="00EC6B08"/>
    <w:rsid w:val="00EC797B"/>
    <w:rsid w:val="00ED19AC"/>
    <w:rsid w:val="00ED1EF3"/>
    <w:rsid w:val="00ED712E"/>
    <w:rsid w:val="00EE6D87"/>
    <w:rsid w:val="00EF087F"/>
    <w:rsid w:val="00EF4276"/>
    <w:rsid w:val="00EF43CF"/>
    <w:rsid w:val="00EF48CA"/>
    <w:rsid w:val="00EF69A0"/>
    <w:rsid w:val="00F00619"/>
    <w:rsid w:val="00F00FF5"/>
    <w:rsid w:val="00F057E9"/>
    <w:rsid w:val="00F10C64"/>
    <w:rsid w:val="00F12F80"/>
    <w:rsid w:val="00F16E95"/>
    <w:rsid w:val="00F1776F"/>
    <w:rsid w:val="00F17E9A"/>
    <w:rsid w:val="00F22ACA"/>
    <w:rsid w:val="00F22C58"/>
    <w:rsid w:val="00F23DB5"/>
    <w:rsid w:val="00F30A51"/>
    <w:rsid w:val="00F329C1"/>
    <w:rsid w:val="00F34B80"/>
    <w:rsid w:val="00F3630F"/>
    <w:rsid w:val="00F46D0E"/>
    <w:rsid w:val="00F474BD"/>
    <w:rsid w:val="00F475FB"/>
    <w:rsid w:val="00F51003"/>
    <w:rsid w:val="00F56072"/>
    <w:rsid w:val="00F564B1"/>
    <w:rsid w:val="00F63A80"/>
    <w:rsid w:val="00F67BC4"/>
    <w:rsid w:val="00F7171D"/>
    <w:rsid w:val="00F8510A"/>
    <w:rsid w:val="00F91BF5"/>
    <w:rsid w:val="00F939D8"/>
    <w:rsid w:val="00F957EA"/>
    <w:rsid w:val="00FA5F11"/>
    <w:rsid w:val="00FB4112"/>
    <w:rsid w:val="00FB6AA4"/>
    <w:rsid w:val="00FC01CA"/>
    <w:rsid w:val="00FC3231"/>
    <w:rsid w:val="00FC54B2"/>
    <w:rsid w:val="00FD3ABA"/>
    <w:rsid w:val="00FD625B"/>
    <w:rsid w:val="00FD6815"/>
    <w:rsid w:val="00FD748F"/>
    <w:rsid w:val="00FE2FF6"/>
    <w:rsid w:val="00FE46B8"/>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FA6A2160-E930-46B3-BF80-0C2D99D57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1.bin"/><Relationship Id="rId26" Type="http://schemas.openxmlformats.org/officeDocument/2006/relationships/oleObject" Target="embeddings/oleObject5.bin"/><Relationship Id="rId21" Type="http://schemas.openxmlformats.org/officeDocument/2006/relationships/image" Target="media/image8.wmf"/><Relationship Id="rId34" Type="http://schemas.openxmlformats.org/officeDocument/2006/relationships/header" Target="header1.xml"/><Relationship Id="rId42" Type="http://schemas.microsoft.com/office/2016/09/relationships/commentsIds" Target="commentsIds.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Visio_2003-2010_Drawing2.vsd"/><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9B3B06-541E-4E48-8166-11B5BF9E8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253</Words>
  <Characters>12847</Characters>
  <Application>Microsoft Office Word</Application>
  <DocSecurity>0</DocSecurity>
  <Lines>107</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0-08-26T18:55:00Z</dcterms:created>
  <dcterms:modified xsi:type="dcterms:W3CDTF">2020-08-26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